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rsidR="004E2DE6" w:rsidRDefault="004E2DE6">
      <w:pPr>
        <w:pStyle w:val="3GPPHeader"/>
        <w:spacing w:before="120" w:after="120"/>
        <w:rPr>
          <w:rFonts w:cs="Arial"/>
        </w:rPr>
      </w:pPr>
    </w:p>
    <w:p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rsidR="004E2DE6" w:rsidRDefault="00CE3D7C">
      <w:pPr>
        <w:pStyle w:val="Heading1"/>
        <w:spacing w:before="480" w:after="0"/>
        <w:ind w:left="1138" w:hanging="1138"/>
        <w:rPr>
          <w:rFonts w:cs="Arial"/>
        </w:rPr>
      </w:pPr>
      <w:r>
        <w:rPr>
          <w:rFonts w:cs="Arial"/>
        </w:rPr>
        <w:t>1</w:t>
      </w:r>
      <w:r>
        <w:rPr>
          <w:rFonts w:cs="Arial"/>
        </w:rPr>
        <w:tab/>
        <w:t>Introduction</w:t>
      </w:r>
    </w:p>
    <w:p w:rsidR="004E2DE6" w:rsidRDefault="00CE3D7C">
      <w:pPr>
        <w:pStyle w:val="BodyText"/>
        <w:spacing w:before="120"/>
        <w:rPr>
          <w:rFonts w:cs="Arial"/>
          <w:lang w:val="en-US"/>
        </w:rPr>
      </w:pPr>
      <w:r>
        <w:rPr>
          <w:rFonts w:cs="Arial"/>
          <w:lang w:val="en-US"/>
        </w:rPr>
        <w:t>This document captures the outcome of the following email discussion:</w:t>
      </w:r>
    </w:p>
    <w:p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rsidR="004E2DE6" w:rsidRDefault="00CE3D7C">
      <w:pPr>
        <w:pStyle w:val="Doc-text2"/>
        <w:rPr>
          <w:rFonts w:eastAsia="Times New Roman"/>
        </w:rPr>
      </w:pPr>
      <w:r>
        <w:t>       Scope: Determine and address MBS Remaining UP issues</w:t>
      </w:r>
    </w:p>
    <w:p w:rsidR="004E2DE6" w:rsidRDefault="00CE3D7C">
      <w:pPr>
        <w:pStyle w:val="Doc-text2"/>
      </w:pPr>
      <w:r>
        <w:t>       Intended outcome: Report with open issues, and proposed resolutions as far as reasonable.</w:t>
      </w:r>
    </w:p>
    <w:p w:rsidR="004E2DE6" w:rsidRDefault="00CE3D7C">
      <w:pPr>
        <w:pStyle w:val="Doc-text2"/>
      </w:pPr>
      <w:r>
        <w:t>       Deadline: Long</w:t>
      </w:r>
    </w:p>
    <w:p w:rsidR="004E2DE6" w:rsidRDefault="00CE3D7C">
      <w:pPr>
        <w:pStyle w:val="BodyText"/>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rsidR="004E2DE6" w:rsidRDefault="00CE3D7C">
      <w:pPr>
        <w:pStyle w:val="BodyText"/>
        <w:spacing w:before="120"/>
      </w:pPr>
      <w:r>
        <w:t xml:space="preserve">Phase </w:t>
      </w:r>
      <w:r>
        <w:rPr>
          <w:rFonts w:hint="eastAsia"/>
        </w:rPr>
        <w:t>I</w:t>
      </w:r>
      <w:r>
        <w:t>: progress o</w:t>
      </w:r>
      <w:r>
        <w:rPr>
          <w:rFonts w:hint="eastAsia"/>
        </w:rPr>
        <w:t xml:space="preserve">n </w:t>
      </w:r>
      <w:r>
        <w:t>identified issues and potential agreements</w:t>
      </w:r>
    </w:p>
    <w:p w:rsidR="004E2DE6" w:rsidRDefault="00CE3D7C">
      <w:pPr>
        <w:pStyle w:val="BodyText"/>
        <w:numPr>
          <w:ilvl w:val="0"/>
          <w:numId w:val="16"/>
        </w:numPr>
        <w:spacing w:before="120"/>
      </w:pPr>
      <w:r>
        <w:t>Expected outcome: List of identified issues and potential agreements</w:t>
      </w:r>
    </w:p>
    <w:p w:rsidR="004E2DE6" w:rsidRDefault="00CE3D7C">
      <w:pPr>
        <w:pStyle w:val="BodyText"/>
        <w:spacing w:before="120"/>
      </w:pPr>
      <w:r>
        <w:t xml:space="preserve">Phase </w:t>
      </w:r>
      <w:r>
        <w:rPr>
          <w:rFonts w:hint="eastAsia"/>
        </w:rPr>
        <w:t>II</w:t>
      </w:r>
      <w:r>
        <w:t>: progress on</w:t>
      </w:r>
      <w:r>
        <w:rPr>
          <w:rFonts w:hint="eastAsia"/>
        </w:rPr>
        <w:t xml:space="preserve"> </w:t>
      </w:r>
      <w:r>
        <w:t>agreeable proposals</w:t>
      </w:r>
    </w:p>
    <w:p w:rsidR="004E2DE6" w:rsidRDefault="00CE3D7C">
      <w:pPr>
        <w:pStyle w:val="BodyText"/>
        <w:numPr>
          <w:ilvl w:val="0"/>
          <w:numId w:val="17"/>
        </w:numPr>
        <w:spacing w:before="120"/>
      </w:pPr>
      <w:r>
        <w:t>Expected outcome: agreeable proposals</w:t>
      </w:r>
    </w:p>
    <w:p w:rsidR="004E2DE6" w:rsidRDefault="00CE3D7C">
      <w:pPr>
        <w:pStyle w:val="Heading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TableGrid"/>
        <w:tblW w:w="9629" w:type="dxa"/>
        <w:tblLayout w:type="fixed"/>
        <w:tblLook w:val="04A0" w:firstRow="1" w:lastRow="0" w:firstColumn="1" w:lastColumn="0" w:noHBand="0" w:noVBand="1"/>
      </w:tblPr>
      <w:tblGrid>
        <w:gridCol w:w="2358"/>
        <w:gridCol w:w="7271"/>
      </w:tblGrid>
      <w:tr w:rsidR="004E2DE6">
        <w:tc>
          <w:tcPr>
            <w:tcW w:w="2358" w:type="dxa"/>
          </w:tcPr>
          <w:p w:rsidR="004E2DE6" w:rsidRDefault="00CE3D7C">
            <w:pPr>
              <w:pStyle w:val="TAH"/>
              <w:rPr>
                <w:rFonts w:cs="Arial"/>
                <w:lang w:val="de-DE" w:eastAsia="ko-KR"/>
              </w:rPr>
            </w:pPr>
            <w:r>
              <w:rPr>
                <w:rFonts w:cs="Arial"/>
                <w:lang w:val="de-DE" w:eastAsia="ko-KR"/>
              </w:rPr>
              <w:t>Company</w:t>
            </w:r>
          </w:p>
        </w:tc>
        <w:tc>
          <w:tcPr>
            <w:tcW w:w="7271" w:type="dxa"/>
          </w:tcPr>
          <w:p w:rsidR="004E2DE6" w:rsidRDefault="00CE3D7C">
            <w:pPr>
              <w:pStyle w:val="TAH"/>
              <w:rPr>
                <w:rFonts w:cs="Arial"/>
                <w:lang w:val="de-DE" w:eastAsia="ko-KR"/>
              </w:rPr>
            </w:pPr>
            <w:r>
              <w:rPr>
                <w:rFonts w:cs="Arial"/>
                <w:lang w:val="de-DE" w:eastAsia="ko-KR"/>
              </w:rPr>
              <w:t>Contact: Name (E-mail)</w:t>
            </w:r>
          </w:p>
        </w:tc>
      </w:tr>
      <w:tr w:rsidR="004E2DE6" w:rsidRPr="00EC191C">
        <w:tc>
          <w:tcPr>
            <w:tcW w:w="2358" w:type="dxa"/>
          </w:tcPr>
          <w:p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tc>
          <w:tcPr>
            <w:tcW w:w="2358" w:type="dxa"/>
          </w:tcPr>
          <w:p w:rsidR="004E2DE6" w:rsidRDefault="00CE3D7C">
            <w:pPr>
              <w:pStyle w:val="TAC"/>
              <w:rPr>
                <w:rFonts w:cs="Arial"/>
                <w:lang w:val="de-DE" w:eastAsia="ko-KR"/>
              </w:rPr>
            </w:pPr>
            <w:r>
              <w:rPr>
                <w:rFonts w:cs="Arial"/>
                <w:lang w:val="de-DE" w:eastAsia="ko-KR"/>
              </w:rPr>
              <w:t>Qualcomm</w:t>
            </w:r>
          </w:p>
        </w:tc>
        <w:tc>
          <w:tcPr>
            <w:tcW w:w="7271" w:type="dxa"/>
          </w:tcPr>
          <w:p w:rsidR="004E2DE6" w:rsidRDefault="00CE3D7C">
            <w:pPr>
              <w:pStyle w:val="TAC"/>
              <w:rPr>
                <w:rFonts w:eastAsia="宋体" w:cs="Arial"/>
                <w:lang w:val="de-DE" w:eastAsia="zh-CN"/>
              </w:rPr>
            </w:pPr>
            <w:r>
              <w:rPr>
                <w:rFonts w:eastAsia="宋体" w:cs="Arial"/>
                <w:lang w:val="de-DE" w:eastAsia="zh-CN"/>
              </w:rPr>
              <w:t>Prasad Kadiri (</w:t>
            </w:r>
            <w:hyperlink r:id="rId9" w:history="1">
              <w:r>
                <w:rPr>
                  <w:rStyle w:val="Hyperlink"/>
                  <w:rFonts w:eastAsia="宋体" w:cs="Arial"/>
                  <w:lang w:val="de-DE" w:eastAsia="zh-CN"/>
                </w:rPr>
                <w:t>pkadiri@qti.qualcomm.com</w:t>
              </w:r>
            </w:hyperlink>
            <w:r>
              <w:rPr>
                <w:rFonts w:eastAsia="宋体" w:cs="Arial"/>
                <w:lang w:val="de-DE" w:eastAsia="zh-CN"/>
              </w:rPr>
              <w:t>)</w:t>
            </w:r>
          </w:p>
        </w:tc>
      </w:tr>
      <w:tr w:rsidR="004E2DE6" w:rsidRPr="00C43808">
        <w:tc>
          <w:tcPr>
            <w:tcW w:w="2358" w:type="dxa"/>
          </w:tcPr>
          <w:p w:rsidR="004E2DE6" w:rsidRDefault="00CE3D7C">
            <w:pPr>
              <w:pStyle w:val="TAC"/>
              <w:rPr>
                <w:rFonts w:eastAsia="宋体" w:cs="Arial"/>
                <w:lang w:val="de-DE" w:eastAsia="zh-CN"/>
              </w:rPr>
            </w:pPr>
            <w:r>
              <w:rPr>
                <w:rFonts w:cs="Arial"/>
                <w:lang w:val="de-DE" w:eastAsia="ko-KR"/>
              </w:rPr>
              <w:t>Kyocera</w:t>
            </w:r>
          </w:p>
        </w:tc>
        <w:tc>
          <w:tcPr>
            <w:tcW w:w="7271" w:type="dxa"/>
          </w:tcPr>
          <w:p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EC191C">
        <w:tc>
          <w:tcPr>
            <w:tcW w:w="2358" w:type="dxa"/>
          </w:tcPr>
          <w:p w:rsidR="004E2DE6" w:rsidRDefault="00CE3D7C">
            <w:pPr>
              <w:pStyle w:val="TAC"/>
              <w:rPr>
                <w:rFonts w:cs="Arial"/>
                <w:lang w:val="de-DE" w:eastAsia="zh-CN"/>
              </w:rPr>
            </w:pPr>
            <w:r>
              <w:rPr>
                <w:rFonts w:cs="Arial"/>
                <w:lang w:val="de-DE" w:eastAsia="zh-CN"/>
              </w:rPr>
              <w:t>Ericsson</w:t>
            </w:r>
          </w:p>
        </w:tc>
        <w:tc>
          <w:tcPr>
            <w:tcW w:w="7271" w:type="dxa"/>
          </w:tcPr>
          <w:p w:rsidR="004E2DE6" w:rsidRDefault="00CE3D7C">
            <w:pPr>
              <w:pStyle w:val="TAC"/>
              <w:rPr>
                <w:rFonts w:cs="Arial"/>
                <w:lang w:val="de-DE" w:eastAsia="ko-KR"/>
              </w:rPr>
            </w:pPr>
            <w:r>
              <w:rPr>
                <w:rFonts w:cs="Arial"/>
                <w:lang w:val="de-DE" w:eastAsia="ko-KR"/>
              </w:rPr>
              <w:t>Henrik.enbuske@ericsson.com</w:t>
            </w:r>
          </w:p>
        </w:tc>
      </w:tr>
      <w:tr w:rsidR="004E2DE6" w:rsidRPr="00EC191C">
        <w:trPr>
          <w:trHeight w:val="206"/>
        </w:trPr>
        <w:tc>
          <w:tcPr>
            <w:tcW w:w="2358" w:type="dxa"/>
          </w:tcPr>
          <w:p w:rsidR="004E2DE6" w:rsidRDefault="00CE3D7C">
            <w:pPr>
              <w:pStyle w:val="TAC"/>
              <w:rPr>
                <w:rFonts w:eastAsia="宋体" w:cs="Arial"/>
                <w:lang w:val="de-DE" w:eastAsia="zh-CN"/>
              </w:rPr>
            </w:pPr>
            <w:r>
              <w:rPr>
                <w:rFonts w:eastAsia="宋体" w:cs="Arial"/>
                <w:lang w:val="de-DE" w:eastAsia="zh-CN"/>
              </w:rPr>
              <w:t>Futurewei</w:t>
            </w:r>
          </w:p>
        </w:tc>
        <w:tc>
          <w:tcPr>
            <w:tcW w:w="7271" w:type="dxa"/>
          </w:tcPr>
          <w:p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trPr>
          <w:trHeight w:val="206"/>
        </w:trPr>
        <w:tc>
          <w:tcPr>
            <w:tcW w:w="2358" w:type="dxa"/>
          </w:tcPr>
          <w:p w:rsidR="004E2DE6" w:rsidRDefault="00CE3D7C">
            <w:pPr>
              <w:pStyle w:val="TAC"/>
              <w:rPr>
                <w:rFonts w:cs="Arial"/>
                <w:lang w:val="de-DE" w:eastAsia="zh-CN"/>
              </w:rPr>
            </w:pPr>
            <w:r>
              <w:rPr>
                <w:rFonts w:eastAsia="Malgun Gothic" w:cs="Arial" w:hint="eastAsia"/>
                <w:lang w:val="de-DE" w:eastAsia="ko-KR"/>
              </w:rPr>
              <w:t>Samsung</w:t>
            </w:r>
          </w:p>
        </w:tc>
        <w:tc>
          <w:tcPr>
            <w:tcW w:w="7271" w:type="dxa"/>
          </w:tcPr>
          <w:p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EC191C">
        <w:tc>
          <w:tcPr>
            <w:tcW w:w="2358" w:type="dxa"/>
          </w:tcPr>
          <w:p w:rsidR="004E2DE6" w:rsidRDefault="00CE3D7C">
            <w:pPr>
              <w:pStyle w:val="TAC"/>
              <w:rPr>
                <w:rFonts w:cs="Arial"/>
                <w:lang w:val="de-DE" w:eastAsia="ko-KR"/>
              </w:rPr>
            </w:pPr>
            <w:r>
              <w:rPr>
                <w:rFonts w:cs="Arial"/>
                <w:lang w:val="de-DE" w:eastAsia="ko-KR"/>
              </w:rPr>
              <w:t>Nokia</w:t>
            </w:r>
          </w:p>
        </w:tc>
        <w:tc>
          <w:tcPr>
            <w:tcW w:w="7271" w:type="dxa"/>
          </w:tcPr>
          <w:p w:rsidR="004E2DE6" w:rsidRDefault="00CE3D7C">
            <w:pPr>
              <w:pStyle w:val="TAC"/>
              <w:rPr>
                <w:rFonts w:eastAsia="宋体" w:cs="Arial"/>
                <w:lang w:val="de-DE" w:eastAsia="zh-CN"/>
              </w:rPr>
            </w:pPr>
            <w:r>
              <w:rPr>
                <w:rFonts w:eastAsia="宋体" w:cs="Arial"/>
                <w:lang w:val="de-DE" w:eastAsia="zh-CN"/>
              </w:rPr>
              <w:t>benoist.sebire@nokia.com</w:t>
            </w:r>
          </w:p>
        </w:tc>
      </w:tr>
      <w:tr w:rsidR="004E2DE6">
        <w:trPr>
          <w:trHeight w:val="90"/>
        </w:trPr>
        <w:tc>
          <w:tcPr>
            <w:tcW w:w="2358" w:type="dxa"/>
          </w:tcPr>
          <w:p w:rsidR="004E2DE6" w:rsidRDefault="00CE3D7C">
            <w:pPr>
              <w:pStyle w:val="TAC"/>
              <w:rPr>
                <w:rFonts w:cs="Arial"/>
                <w:lang w:val="en-US" w:eastAsia="zh-CN"/>
              </w:rPr>
            </w:pPr>
            <w:r>
              <w:rPr>
                <w:rFonts w:cs="Arial" w:hint="eastAsia"/>
                <w:lang w:val="en-US" w:eastAsia="zh-CN"/>
              </w:rPr>
              <w:t>ZTE</w:t>
            </w:r>
          </w:p>
        </w:tc>
        <w:tc>
          <w:tcPr>
            <w:tcW w:w="7271" w:type="dxa"/>
          </w:tcPr>
          <w:p w:rsidR="004E2DE6" w:rsidRDefault="00CE3D7C">
            <w:pPr>
              <w:pStyle w:val="TAC"/>
              <w:rPr>
                <w:rFonts w:cs="Arial"/>
                <w:lang w:val="en-US" w:eastAsia="zh-CN"/>
              </w:rPr>
            </w:pPr>
            <w:r>
              <w:rPr>
                <w:rFonts w:cs="Arial" w:hint="eastAsia"/>
                <w:lang w:val="en-US" w:eastAsia="zh-CN"/>
              </w:rPr>
              <w:t>Tao QI (qi.tao3@zte.com.cn)</w:t>
            </w:r>
          </w:p>
        </w:tc>
      </w:tr>
      <w:tr w:rsidR="00461678">
        <w:trPr>
          <w:trHeight w:val="206"/>
        </w:trPr>
        <w:tc>
          <w:tcPr>
            <w:tcW w:w="2358" w:type="dxa"/>
          </w:tcPr>
          <w:p w:rsidR="00461678" w:rsidRPr="00AC1134" w:rsidRDefault="00461678" w:rsidP="0049652B">
            <w:pPr>
              <w:pStyle w:val="TAC"/>
              <w:rPr>
                <w:rFonts w:cs="Arial"/>
                <w:lang w:eastAsia="zh-CN"/>
              </w:rPr>
            </w:pPr>
            <w:r>
              <w:rPr>
                <w:rFonts w:cs="Arial" w:hint="eastAsia"/>
                <w:lang w:eastAsia="zh-CN"/>
              </w:rPr>
              <w:t>CATT</w:t>
            </w:r>
          </w:p>
        </w:tc>
        <w:tc>
          <w:tcPr>
            <w:tcW w:w="7271" w:type="dxa"/>
          </w:tcPr>
          <w:p w:rsidR="00461678" w:rsidRPr="00AC1134" w:rsidRDefault="00461678" w:rsidP="0049652B">
            <w:pPr>
              <w:pStyle w:val="TAC"/>
              <w:rPr>
                <w:rFonts w:cs="Arial"/>
                <w:lang w:eastAsia="zh-CN"/>
              </w:rPr>
            </w:pPr>
            <w:r>
              <w:rPr>
                <w:rFonts w:cs="Arial" w:hint="eastAsia"/>
                <w:lang w:eastAsia="zh-CN"/>
              </w:rPr>
              <w:t>zhourui@catt.cn</w:t>
            </w:r>
          </w:p>
        </w:tc>
      </w:tr>
      <w:tr w:rsidR="004E2DE6" w:rsidRPr="00EC191C">
        <w:trPr>
          <w:trHeight w:val="206"/>
        </w:trPr>
        <w:tc>
          <w:tcPr>
            <w:tcW w:w="2358" w:type="dxa"/>
          </w:tcPr>
          <w:p w:rsidR="004E2DE6" w:rsidRDefault="00EC191C">
            <w:pPr>
              <w:pStyle w:val="TAC"/>
              <w:rPr>
                <w:rFonts w:cs="Arial"/>
                <w:lang w:val="de-DE" w:eastAsia="zh-CN"/>
              </w:rPr>
            </w:pPr>
            <w:r>
              <w:rPr>
                <w:rFonts w:cs="Arial"/>
                <w:lang w:val="de-DE" w:eastAsia="zh-CN"/>
              </w:rPr>
              <w:t>TCL</w:t>
            </w:r>
          </w:p>
        </w:tc>
        <w:tc>
          <w:tcPr>
            <w:tcW w:w="7271" w:type="dxa"/>
          </w:tcPr>
          <w:p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tc>
          <w:tcPr>
            <w:tcW w:w="2358" w:type="dxa"/>
          </w:tcPr>
          <w:p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C43808" w:rsidRPr="00EC191C">
        <w:tc>
          <w:tcPr>
            <w:tcW w:w="2358" w:type="dxa"/>
          </w:tcPr>
          <w:p w:rsidR="00C43808" w:rsidRDefault="00C43808" w:rsidP="00C43808">
            <w:pPr>
              <w:pStyle w:val="TAC"/>
              <w:rPr>
                <w:rFonts w:cs="Arial"/>
                <w:lang w:val="de-DE" w:eastAsia="zh-CN"/>
              </w:rPr>
            </w:pPr>
          </w:p>
        </w:tc>
        <w:tc>
          <w:tcPr>
            <w:tcW w:w="7271" w:type="dxa"/>
          </w:tcPr>
          <w:p w:rsidR="00C43808" w:rsidRDefault="00C43808" w:rsidP="00C43808">
            <w:pPr>
              <w:pStyle w:val="TAC"/>
              <w:rPr>
                <w:rFonts w:cs="Arial"/>
                <w:lang w:val="de-DE" w:eastAsia="zh-CN"/>
              </w:rPr>
            </w:pPr>
          </w:p>
        </w:tc>
      </w:tr>
      <w:tr w:rsidR="00C43808" w:rsidRPr="00EC191C">
        <w:tc>
          <w:tcPr>
            <w:tcW w:w="2358" w:type="dxa"/>
          </w:tcPr>
          <w:p w:rsidR="00C43808" w:rsidRDefault="00C43808" w:rsidP="00C43808">
            <w:pPr>
              <w:pStyle w:val="TAC"/>
              <w:rPr>
                <w:rFonts w:cs="Arial"/>
                <w:lang w:val="de-DE" w:eastAsia="zh-CN"/>
              </w:rPr>
            </w:pPr>
          </w:p>
        </w:tc>
        <w:tc>
          <w:tcPr>
            <w:tcW w:w="7271" w:type="dxa"/>
          </w:tcPr>
          <w:p w:rsidR="00C43808" w:rsidRDefault="00C43808" w:rsidP="00C43808">
            <w:pPr>
              <w:pStyle w:val="TAC"/>
              <w:rPr>
                <w:rFonts w:cs="Arial"/>
                <w:lang w:val="de-DE" w:eastAsia="zh-CN"/>
              </w:rPr>
            </w:pPr>
          </w:p>
        </w:tc>
      </w:tr>
      <w:tr w:rsidR="00C43808" w:rsidRPr="00EC191C">
        <w:tc>
          <w:tcPr>
            <w:tcW w:w="2358" w:type="dxa"/>
          </w:tcPr>
          <w:p w:rsidR="00C43808" w:rsidRDefault="00C43808" w:rsidP="00C43808">
            <w:pPr>
              <w:pStyle w:val="TAC"/>
              <w:rPr>
                <w:rFonts w:cs="Arial"/>
                <w:lang w:val="de-DE" w:eastAsia="zh-CN"/>
              </w:rPr>
            </w:pPr>
          </w:p>
        </w:tc>
        <w:tc>
          <w:tcPr>
            <w:tcW w:w="7271" w:type="dxa"/>
          </w:tcPr>
          <w:p w:rsidR="00C43808" w:rsidRDefault="00C43808" w:rsidP="00C43808">
            <w:pPr>
              <w:pStyle w:val="TAC"/>
              <w:rPr>
                <w:rFonts w:cs="Arial"/>
                <w:lang w:val="de-DE" w:eastAsia="zh-CN"/>
              </w:rPr>
            </w:pPr>
          </w:p>
        </w:tc>
      </w:tr>
      <w:tr w:rsidR="00C43808" w:rsidRPr="00EC191C">
        <w:tc>
          <w:tcPr>
            <w:tcW w:w="2358" w:type="dxa"/>
          </w:tcPr>
          <w:p w:rsidR="00C43808" w:rsidRDefault="00C43808" w:rsidP="00C43808">
            <w:pPr>
              <w:pStyle w:val="TAC"/>
              <w:rPr>
                <w:rFonts w:cs="Arial"/>
                <w:lang w:val="de-DE" w:eastAsia="zh-CN"/>
              </w:rPr>
            </w:pPr>
          </w:p>
        </w:tc>
        <w:tc>
          <w:tcPr>
            <w:tcW w:w="7271" w:type="dxa"/>
          </w:tcPr>
          <w:p w:rsidR="00C43808" w:rsidRDefault="00C43808" w:rsidP="00C43808">
            <w:pPr>
              <w:pStyle w:val="TAC"/>
              <w:rPr>
                <w:rFonts w:cs="Arial"/>
                <w:lang w:val="de-DE" w:eastAsia="zh-CN"/>
              </w:rPr>
            </w:pPr>
          </w:p>
        </w:tc>
      </w:tr>
    </w:tbl>
    <w:p w:rsidR="004E2DE6" w:rsidRDefault="004E2DE6">
      <w:pPr>
        <w:rPr>
          <w:lang w:val="de-DE" w:eastAsia="zh-CN"/>
        </w:rPr>
      </w:pPr>
      <w:bookmarkStart w:id="3" w:name="_Ref58355831"/>
    </w:p>
    <w:p w:rsidR="004E2DE6" w:rsidRDefault="00CE3D7C">
      <w:pPr>
        <w:pStyle w:val="Heading2"/>
        <w:spacing w:before="120" w:after="120"/>
        <w:ind w:left="0" w:firstLine="0"/>
        <w:rPr>
          <w:rFonts w:cs="Arial"/>
          <w:lang w:eastAsia="zh-CN"/>
        </w:rPr>
      </w:pPr>
      <w:r>
        <w:rPr>
          <w:rFonts w:cs="Arial"/>
        </w:rPr>
        <w:lastRenderedPageBreak/>
        <w:t>2.</w:t>
      </w:r>
      <w:r>
        <w:rPr>
          <w:rFonts w:cs="Arial" w:hint="eastAsia"/>
          <w:lang w:eastAsia="zh-CN"/>
        </w:rPr>
        <w:t>1</w:t>
      </w:r>
      <w:r>
        <w:rPr>
          <w:rFonts w:cs="Arial"/>
        </w:rPr>
        <w:t xml:space="preserve"> </w:t>
      </w:r>
      <w:r>
        <w:rPr>
          <w:rFonts w:cs="Arial"/>
          <w:lang w:eastAsia="zh-CN"/>
        </w:rPr>
        <w:t>PDCP handling for RRC configured MRB bearer type change</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A209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209AB" w:rsidRPr="00600900" w:rsidRDefault="00A209AB"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209AB" w:rsidRPr="00600900" w:rsidRDefault="00A209AB"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209AB" w:rsidRPr="00600900" w:rsidRDefault="00A209AB" w:rsidP="0049652B">
            <w:pPr>
              <w:spacing w:after="120" w:line="240" w:lineRule="exact"/>
              <w:rPr>
                <w:rFonts w:ascii="Arial" w:hAnsi="Arial" w:cs="Arial"/>
                <w:lang w:eastAsia="zh-CN"/>
              </w:rPr>
            </w:pPr>
          </w:p>
        </w:tc>
      </w:tr>
      <w:tr w:rsidR="006B153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6B1534" w:rsidRDefault="006B1534"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6B1534" w:rsidRDefault="006B1534"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6B1534" w:rsidRPr="00600900" w:rsidRDefault="006B1534" w:rsidP="0049652B">
            <w:pPr>
              <w:spacing w:after="120" w:line="240" w:lineRule="exact"/>
              <w:rPr>
                <w:rFonts w:ascii="Arial" w:hAnsi="Arial" w:cs="Arial"/>
                <w:lang w:eastAsia="zh-CN"/>
              </w:rPr>
            </w:pPr>
          </w:p>
        </w:tc>
      </w:tr>
      <w:tr w:rsidR="00EE4F7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E4F7E" w:rsidRDefault="00EE4F7E" w:rsidP="00EE4F7E">
            <w:pPr>
              <w:spacing w:after="120" w:line="240" w:lineRule="exact"/>
              <w:rPr>
                <w:rFonts w:ascii="Arial" w:hAnsi="Arial" w:cs="Arial"/>
              </w:rPr>
            </w:pPr>
          </w:p>
        </w:tc>
      </w:tr>
    </w:tbl>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rsidR="004E2DE6" w:rsidRDefault="00CE3D7C">
      <w:pPr>
        <w:tabs>
          <w:tab w:val="left" w:pos="3057"/>
        </w:tabs>
        <w:spacing w:after="120" w:line="240" w:lineRule="exact"/>
        <w:rPr>
          <w:rFonts w:ascii="Arial" w:hAnsi="Arial" w:cs="Arial"/>
        </w:rPr>
      </w:pPr>
      <w:r>
        <w:rPr>
          <w:rFonts w:ascii="Arial" w:hAnsi="Arial" w:cs="Arial"/>
        </w:rPr>
        <w:lastRenderedPageBreak/>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1A6B1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A6B1D" w:rsidRDefault="001A6B1D" w:rsidP="0049652B">
            <w:pPr>
              <w:spacing w:after="120" w:line="240" w:lineRule="exact"/>
              <w:rPr>
                <w:rFonts w:ascii="Arial" w:hAnsi="Arial" w:cs="Arial"/>
                <w:lang w:eastAsia="zh-CN"/>
              </w:rPr>
            </w:pPr>
          </w:p>
        </w:tc>
      </w:tr>
      <w:tr w:rsidR="00F2482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24825" w:rsidRDefault="00F24825" w:rsidP="0049652B">
            <w:pPr>
              <w:spacing w:after="120" w:line="240" w:lineRule="exact"/>
              <w:rPr>
                <w:rFonts w:ascii="Arial" w:hAnsi="Arial" w:cs="Arial"/>
                <w:lang w:eastAsia="zh-CN"/>
              </w:rPr>
            </w:pPr>
          </w:p>
        </w:tc>
      </w:tr>
      <w:tr w:rsidR="0040780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0780B" w:rsidRDefault="0040780B" w:rsidP="0040780B">
            <w:pPr>
              <w:spacing w:after="120" w:line="240" w:lineRule="exact"/>
              <w:rPr>
                <w:rFonts w:ascii="Arial" w:hAnsi="Arial" w:cs="Arial"/>
              </w:rPr>
            </w:pP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rsidR="004E2DE6" w:rsidRDefault="00CE3D7C">
      <w:pPr>
        <w:rPr>
          <w:rFonts w:ascii="Arial" w:hAnsi="Arial" w:cs="Arial"/>
          <w:b/>
        </w:rPr>
      </w:pPr>
      <w:r>
        <w:rPr>
          <w:rFonts w:ascii="Arial" w:hAnsi="Arial" w:cs="Arial"/>
          <w:b/>
        </w:rPr>
        <w:lastRenderedPageBreak/>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86342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63421" w:rsidRPr="00600900" w:rsidRDefault="00863421"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63421" w:rsidRPr="00600900" w:rsidRDefault="00863421"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63421" w:rsidRPr="00600900" w:rsidRDefault="00863421" w:rsidP="0049652B">
            <w:pPr>
              <w:spacing w:after="120" w:line="240" w:lineRule="exact"/>
              <w:rPr>
                <w:rFonts w:ascii="Arial" w:hAnsi="Arial" w:cs="Arial"/>
              </w:rPr>
            </w:pPr>
          </w:p>
        </w:tc>
      </w:tr>
      <w:tr w:rsidR="00AB609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B6091" w:rsidRDefault="00AB6091"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B6091" w:rsidRDefault="00AB6091"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B6091" w:rsidRPr="00600900" w:rsidRDefault="00AB6091" w:rsidP="0049652B">
            <w:pPr>
              <w:spacing w:after="120" w:line="240" w:lineRule="exact"/>
              <w:rPr>
                <w:rFonts w:ascii="Arial" w:hAnsi="Arial" w:cs="Arial"/>
              </w:rPr>
            </w:pPr>
          </w:p>
        </w:tc>
      </w:tr>
      <w:tr w:rsidR="00AD57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AD57E4" w:rsidRDefault="00AD57E4" w:rsidP="00AD57E4">
            <w:pPr>
              <w:spacing w:after="120" w:line="240" w:lineRule="exact"/>
              <w:rPr>
                <w:rFonts w:ascii="Arial" w:hAnsi="Arial" w:cs="Arial"/>
              </w:rPr>
            </w:pPr>
          </w:p>
        </w:tc>
      </w:tr>
    </w:tbl>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configuiration for PTM, both DL and UL AM RLC configuiration for PTP, DL only UM RLC </w:t>
            </w:r>
            <w:r>
              <w:lastRenderedPageBreak/>
              <w:t xml:space="preserve">configuiration for PTP, FFS both DL and UL </w:t>
            </w:r>
            <w:r>
              <w:rPr>
                <w:rFonts w:hint="eastAsia"/>
              </w:rPr>
              <w:t>UM</w:t>
            </w:r>
            <w:r>
              <w:t xml:space="preserve"> </w:t>
            </w:r>
            <w:r>
              <w:rPr>
                <w:rFonts w:hint="eastAsia"/>
              </w:rPr>
              <w:t>RL</w:t>
            </w:r>
            <w:r>
              <w:t>C configuiration for PTP.</w:t>
            </w:r>
          </w:p>
          <w:p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95209" w:rsidRDefault="00995209" w:rsidP="0049652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B001B3" w:rsidRDefault="00B001B3"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B001B3" w:rsidRDefault="00B001B3"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B001B3" w:rsidRPr="00E0583F" w:rsidRDefault="00B001B3" w:rsidP="0049652B">
            <w:pPr>
              <w:spacing w:after="120" w:line="240" w:lineRule="exact"/>
              <w:rPr>
                <w:rFonts w:ascii="Arial" w:hAnsi="Arial" w:cs="Arial"/>
                <w:lang w:eastAsia="zh-CN"/>
              </w:rPr>
            </w:pPr>
          </w:p>
        </w:tc>
      </w:tr>
      <w:tr w:rsidR="0064336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643366" w:rsidRDefault="00643366" w:rsidP="00643366">
            <w:pPr>
              <w:spacing w:after="120" w:line="240" w:lineRule="exact"/>
              <w:rPr>
                <w:rFonts w:ascii="Arial" w:hAnsi="Arial" w:cs="Arial"/>
                <w:lang w:val="en-US" w:eastAsia="zh-CN"/>
              </w:rPr>
            </w:pPr>
          </w:p>
        </w:tc>
      </w:tr>
    </w:tbl>
    <w:p w:rsidR="004E2DE6" w:rsidRDefault="004E2DE6">
      <w:pPr>
        <w:tabs>
          <w:tab w:val="left" w:pos="3057"/>
        </w:tabs>
        <w:spacing w:after="120" w:line="240" w:lineRule="exact"/>
        <w:rPr>
          <w:rFonts w:ascii="Arial" w:eastAsia="Yu Mincho"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rsidR="004E2DE6" w:rsidRDefault="00CE3D7C">
      <w:pPr>
        <w:pStyle w:val="B1"/>
        <w:ind w:leftChars="342" w:left="968"/>
        <w:rPr>
          <w:i/>
          <w:iCs/>
        </w:rPr>
      </w:pPr>
      <w:r>
        <w:rPr>
          <w:i/>
          <w:iCs/>
        </w:rPr>
        <w:t>-</w:t>
      </w:r>
      <w:r>
        <w:rPr>
          <w:i/>
          <w:iCs/>
        </w:rPr>
        <w:tab/>
        <w:t>upper layer requests a PDCP entity re-establishment;</w:t>
      </w:r>
    </w:p>
    <w:p w:rsidR="004E2DE6" w:rsidRDefault="00CE3D7C">
      <w:pPr>
        <w:pStyle w:val="B1"/>
        <w:ind w:leftChars="342" w:left="968"/>
        <w:rPr>
          <w:i/>
          <w:iCs/>
        </w:rPr>
      </w:pPr>
      <w:r>
        <w:rPr>
          <w:i/>
          <w:iCs/>
          <w:highlight w:val="yellow"/>
        </w:rPr>
        <w:t>-</w:t>
      </w:r>
      <w:r>
        <w:rPr>
          <w:i/>
          <w:iCs/>
          <w:highlight w:val="yellow"/>
        </w:rPr>
        <w:tab/>
        <w:t>upper layer requests a PDCP data recovery;</w:t>
      </w:r>
    </w:p>
    <w:p w:rsidR="004E2DE6" w:rsidRDefault="00CE3D7C">
      <w:pPr>
        <w:pStyle w:val="B1"/>
        <w:ind w:leftChars="342" w:left="968"/>
        <w:rPr>
          <w:i/>
          <w:iCs/>
        </w:rPr>
      </w:pPr>
      <w:r>
        <w:rPr>
          <w:i/>
          <w:iCs/>
        </w:rPr>
        <w:t>-</w:t>
      </w:r>
      <w:r>
        <w:rPr>
          <w:i/>
          <w:iCs/>
        </w:rPr>
        <w:tab/>
        <w:t>upper layer requests a uplink data switching;</w:t>
      </w:r>
    </w:p>
    <w:p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rsidR="004E2DE6" w:rsidRDefault="00CE3D7C">
      <w:pPr>
        <w:pStyle w:val="B1"/>
        <w:spacing w:line="240" w:lineRule="exact"/>
        <w:rPr>
          <w:rFonts w:ascii="Arial" w:hAnsi="Arial" w:cs="Arial"/>
          <w:lang w:val="en-US"/>
        </w:rPr>
      </w:pPr>
      <w:r>
        <w:rPr>
          <w:rFonts w:ascii="Arial" w:hAnsi="Arial" w:cs="Arial"/>
          <w:lang w:val="en-US"/>
        </w:rPr>
        <w:lastRenderedPageBreak/>
        <w:t>c) The PDCP data recovery is not applicable to RLC-UM mode.</w:t>
      </w:r>
    </w:p>
    <w:p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In DAPS HO, new trigger for PDCP status report is introduced for both AM and UM RLC. </w:t>
            </w:r>
          </w:p>
          <w:p w:rsidR="004E2DE6" w:rsidRDefault="00CE3D7C">
            <w:pPr>
              <w:spacing w:after="120" w:line="240" w:lineRule="exact"/>
              <w:rPr>
                <w:lang w:eastAsia="zh-CN"/>
              </w:rPr>
            </w:pPr>
            <w:r>
              <w:rPr>
                <w:rFonts w:hint="eastAsia"/>
                <w:lang w:eastAsia="zh-CN"/>
              </w:rPr>
              <w:t>=</w:t>
            </w:r>
            <w:r>
              <w:rPr>
                <w:lang w:eastAsia="zh-CN"/>
              </w:rPr>
              <w:t>=======</w:t>
            </w:r>
          </w:p>
          <w:p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rsidR="004E2DE6" w:rsidRDefault="00CE3D7C">
            <w:pPr>
              <w:pStyle w:val="B1"/>
            </w:pPr>
            <w:r>
              <w:t>-</w:t>
            </w:r>
            <w:r>
              <w:tab/>
              <w:t>upper layer requests a PDCP entity re-establishment;</w:t>
            </w:r>
          </w:p>
          <w:p w:rsidR="004E2DE6" w:rsidRDefault="00CE3D7C">
            <w:pPr>
              <w:pStyle w:val="B1"/>
            </w:pPr>
            <w:r>
              <w:t>-</w:t>
            </w:r>
            <w:r>
              <w:tab/>
              <w:t>upper layer requests a PDCP data recovery;</w:t>
            </w:r>
          </w:p>
          <w:p w:rsidR="004E2DE6" w:rsidRDefault="00CE3D7C">
            <w:pPr>
              <w:pStyle w:val="B1"/>
            </w:pPr>
            <w:r>
              <w:rPr>
                <w:highlight w:val="yellow"/>
              </w:rPr>
              <w:t>-</w:t>
            </w:r>
            <w:r>
              <w:rPr>
                <w:highlight w:val="yellow"/>
              </w:rPr>
              <w:tab/>
              <w:t>upper layer requests a uplink data switching;</w:t>
            </w:r>
          </w:p>
          <w:p w:rsidR="004E2DE6" w:rsidRDefault="00CE3D7C">
            <w:pPr>
              <w:pStyle w:val="B1"/>
            </w:pPr>
            <w:r>
              <w:t>-</w:t>
            </w:r>
            <w:r>
              <w:tab/>
              <w:t xml:space="preserve">upper layer reconfigures the PDCP entity to release DAPS and </w:t>
            </w:r>
            <w:r>
              <w:rPr>
                <w:i/>
              </w:rPr>
              <w:t>daps-SourceRelease</w:t>
            </w:r>
            <w:r>
              <w:t xml:space="preserve"> is configured in TS 38.331 [3].</w:t>
            </w:r>
          </w:p>
          <w:p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rsidR="004E2DE6" w:rsidRDefault="00CE3D7C">
            <w:pPr>
              <w:pStyle w:val="B1"/>
            </w:pPr>
            <w:r>
              <w:rPr>
                <w:highlight w:val="yellow"/>
              </w:rPr>
              <w:t>-</w:t>
            </w:r>
            <w:r>
              <w:rPr>
                <w:highlight w:val="yellow"/>
              </w:rPr>
              <w:tab/>
              <w:t>upper layer requests a uplink data switching.</w:t>
            </w:r>
          </w:p>
          <w:p w:rsidR="004E2DE6" w:rsidRDefault="00CE3D7C">
            <w:pPr>
              <w:spacing w:after="120" w:line="240" w:lineRule="exact"/>
              <w:rPr>
                <w:lang w:eastAsia="zh-CN"/>
              </w:rPr>
            </w:pPr>
            <w:r>
              <w:rPr>
                <w:rFonts w:hint="eastAsia"/>
                <w:lang w:eastAsia="zh-CN"/>
              </w:rPr>
              <w:t>=</w:t>
            </w:r>
            <w:r>
              <w:rPr>
                <w:lang w:eastAsia="zh-CN"/>
              </w:rPr>
              <w:t>=======</w:t>
            </w:r>
          </w:p>
          <w:p w:rsidR="004E2DE6" w:rsidRDefault="00CE3D7C">
            <w:pPr>
              <w:spacing w:after="120" w:line="240" w:lineRule="exact"/>
              <w:rPr>
                <w:lang w:eastAsia="zh-CN"/>
              </w:rPr>
            </w:pPr>
            <w:r>
              <w:rPr>
                <w:lang w:eastAsia="zh-CN"/>
              </w:rPr>
              <w:t>So it is better to define new trigger for both AM and UM RLC and it will not impact legacy trigger application.</w:t>
            </w:r>
          </w:p>
          <w:p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PDCP SR trigger is needed, a a new trigger will be required. This can be based on legacy in general. However, we are not sure this is useful from PTM, see Q4</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The legacy PDCP SR trigger can be reused in RRC based bearer type </w:t>
            </w:r>
            <w:r>
              <w:lastRenderedPageBreak/>
              <w:t>change, involving PDCP re-establishment and data recovery.</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do not see the need for new triggers given our answer to Q4.</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rsidTr="0006037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EA73BB" w:rsidRDefault="00EA73BB" w:rsidP="0049652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EA73BB" w:rsidRDefault="00EA73BB" w:rsidP="0049652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A73BB" w:rsidRPr="003032FB" w:rsidRDefault="00EA73BB" w:rsidP="0049652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rsidTr="0006037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1A55EB" w:rsidRPr="003B4931" w:rsidRDefault="001A55EB" w:rsidP="0049652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1A55EB" w:rsidRPr="001A55EB" w:rsidRDefault="001A55EB" w:rsidP="0049652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A55EB" w:rsidRDefault="0019571B" w:rsidP="0049652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rsidTr="003C2D1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bl>
    <w:p w:rsidR="004E2DE6" w:rsidRDefault="004E2DE6">
      <w:pPr>
        <w:tabs>
          <w:tab w:val="left" w:pos="3057"/>
        </w:tabs>
        <w:spacing w:after="120" w:line="240" w:lineRule="exact"/>
        <w:rPr>
          <w:rFonts w:ascii="Arial" w:eastAsia="Yu Mincho" w:hAnsi="Arial" w:cs="Arial"/>
        </w:rPr>
      </w:pPr>
    </w:p>
    <w:p w:rsidR="004E2DE6" w:rsidRDefault="00CE3D7C">
      <w:pPr>
        <w:pStyle w:val="Heading2"/>
        <w:spacing w:before="120" w:after="120"/>
        <w:ind w:left="0" w:firstLine="0"/>
        <w:rPr>
          <w:rFonts w:cs="Arial"/>
        </w:rPr>
      </w:pPr>
      <w:r>
        <w:rPr>
          <w:rFonts w:cs="Arial" w:hint="eastAsia"/>
        </w:rPr>
        <w:t>2</w:t>
      </w:r>
      <w:r>
        <w:rPr>
          <w:rFonts w:cs="Arial"/>
        </w:rPr>
        <w:t>.2 Initial value of PTM PDCP state variables</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prefer network to provide HFN valu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w:t>
            </w:r>
            <w:r>
              <w:rPr>
                <w:rFonts w:ascii="Arial" w:hAnsi="Arial" w:cs="Arial" w:hint="eastAsia"/>
                <w:lang w:val="en-US" w:eastAsia="zh-CN"/>
              </w:rPr>
              <w:lastRenderedPageBreak/>
              <w:t xml:space="preserve">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hint="eastAsia"/>
                <w:lang w:eastAsia="zh-CN"/>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A7B19" w:rsidRDefault="00FA7B19" w:rsidP="0049652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0557E8" w:rsidRDefault="00FF4E79"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0557E8" w:rsidRDefault="00FF4E79" w:rsidP="0049652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557E8" w:rsidRDefault="000557E8" w:rsidP="0049652B">
            <w:pPr>
              <w:spacing w:after="120" w:line="240" w:lineRule="exact"/>
              <w:rPr>
                <w:rFonts w:ascii="Arial" w:hAnsi="Arial" w:cs="Arial"/>
                <w:lang w:eastAsia="zh-CN"/>
              </w:rPr>
            </w:pPr>
          </w:p>
        </w:tc>
      </w:tr>
      <w:tr w:rsidR="00327B6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rsidR="004E2DE6" w:rsidRDefault="00CE3D7C">
      <w:pPr>
        <w:tabs>
          <w:tab w:val="left" w:pos="3057"/>
        </w:tabs>
        <w:spacing w:after="120"/>
        <w:jc w:val="center"/>
      </w:pPr>
      <w:r>
        <w:object w:dxaOrig="4720"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7pt;height:158.25pt" o:ole="">
            <v:imagedata r:id="rId10" o:title=""/>
          </v:shape>
          <o:OLEObject Type="Embed" ProgID="Visio.Drawing.15" ShapeID="_x0000_i1025" DrawAspect="Content" ObjectID="_1695278121" r:id="rId11"/>
        </w:object>
      </w:r>
      <w:bookmarkEnd w:id="7"/>
    </w:p>
    <w:p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rsidR="004E2DE6" w:rsidRDefault="00CE3D7C">
            <w:pPr>
              <w:spacing w:after="120" w:line="240" w:lineRule="exact"/>
              <w:rPr>
                <w:rFonts w:ascii="Arial" w:hAnsi="Arial" w:cs="Arial"/>
              </w:rPr>
            </w:pPr>
            <w:r>
              <w:rPr>
                <w:rFonts w:ascii="Arial" w:eastAsia="Yu Mincho" w:hAnsi="Arial" w:cs="Arial"/>
              </w:rPr>
              <w:lastRenderedPageBreak/>
              <w:t xml:space="preserve">Though, we think the signalling design should minimize the timing gap between the HFN provisioning and the data, as in the following question.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lastRenderedPageBreak/>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E0745" w:rsidRPr="0017687A" w:rsidRDefault="00AE0745" w:rsidP="0049652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E0745" w:rsidRPr="0017687A" w:rsidRDefault="00AE0745" w:rsidP="0049652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D1639" w:rsidRDefault="00AD1639"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D1639" w:rsidRDefault="00AD1639" w:rsidP="0049652B">
            <w:pPr>
              <w:spacing w:after="120" w:line="240" w:lineRule="exact"/>
              <w:rPr>
                <w:rFonts w:ascii="Arial" w:hAnsi="Arial" w:cs="Arial"/>
                <w:lang w:eastAsia="zh-CN"/>
              </w:rPr>
            </w:pPr>
            <w:r>
              <w:rPr>
                <w:rFonts w:ascii="Arial" w:hAnsi="Arial" w:cs="Arial"/>
              </w:rPr>
              <w:t>Handled by network implementation.</w:t>
            </w:r>
          </w:p>
        </w:tc>
      </w:tr>
      <w:tr w:rsidR="00AE6A70">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bl>
    <w:p w:rsidR="004E2DE6" w:rsidRDefault="004E2DE6">
      <w:pPr>
        <w:tabs>
          <w:tab w:val="left" w:pos="3057"/>
        </w:tabs>
        <w:spacing w:after="120"/>
        <w:rPr>
          <w:rFonts w:ascii="Arial" w:eastAsia="Yu Mincho" w:hAnsi="Arial" w:cs="Arial"/>
        </w:rPr>
      </w:pPr>
    </w:p>
    <w:p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rsidR="004E2DE6" w:rsidRDefault="00CE3D7C">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In RRC signalling.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sync. HFN across HFN borders can be handled by gNB</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HFN is signalled, network should have sufficient confidence that it is received by the U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We think one-shot indication of HFN is sufficien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Another example of HFN indication overhead.</w:t>
            </w:r>
          </w:p>
        </w:tc>
      </w:tr>
      <w:tr w:rsidR="00185AD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185ADC" w:rsidRPr="00FB66FA" w:rsidRDefault="00185ADC"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185ADC" w:rsidRPr="00FB66FA" w:rsidRDefault="00185ADC" w:rsidP="0049652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85ADC" w:rsidRPr="00FB66FA" w:rsidRDefault="00185ADC" w:rsidP="0049652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362E4D" w:rsidRDefault="00362E4D" w:rsidP="0049652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362E4D" w:rsidRDefault="00362E4D" w:rsidP="0049652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362E4D" w:rsidRDefault="00362E4D" w:rsidP="0049652B">
            <w:pPr>
              <w:spacing w:after="120" w:line="240" w:lineRule="exact"/>
              <w:rPr>
                <w:lang w:eastAsia="zh-CN"/>
              </w:rPr>
            </w:pPr>
          </w:p>
        </w:tc>
      </w:tr>
      <w:tr w:rsidR="005E16C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5E16CF" w:rsidRDefault="005E16CF" w:rsidP="005E16CF">
            <w:pPr>
              <w:spacing w:after="120" w:line="240" w:lineRule="exact"/>
              <w:rPr>
                <w:lang w:val="en-US" w:eastAsia="zh-CN"/>
              </w:rPr>
            </w:pPr>
          </w:p>
        </w:tc>
      </w:tr>
    </w:tbl>
    <w:p w:rsidR="004E2DE6" w:rsidRDefault="004E2DE6">
      <w:pPr>
        <w:pStyle w:val="B1"/>
        <w:ind w:left="0" w:firstLine="0"/>
        <w:rPr>
          <w:rFonts w:ascii="Arial"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CF586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CF586E" w:rsidRPr="00FB66FA" w:rsidRDefault="00CF586E" w:rsidP="0049652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CF586E" w:rsidRPr="00FB66FA" w:rsidRDefault="00CF586E" w:rsidP="0049652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CF586E" w:rsidRPr="00FB66FA" w:rsidRDefault="00CF586E" w:rsidP="0049652B">
            <w:pPr>
              <w:spacing w:after="120" w:line="240" w:lineRule="exact"/>
            </w:pPr>
          </w:p>
        </w:tc>
      </w:tr>
      <w:tr w:rsidR="008C35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C35E4" w:rsidRDefault="008C35E4" w:rsidP="0049652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C35E4" w:rsidRDefault="008C35E4" w:rsidP="0049652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C35E4" w:rsidRPr="00FB66FA" w:rsidRDefault="008C35E4" w:rsidP="0049652B">
            <w:pPr>
              <w:spacing w:after="120" w:line="240" w:lineRule="exact"/>
            </w:pPr>
          </w:p>
        </w:tc>
      </w:tr>
      <w:tr w:rsidR="009425C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9425CB" w:rsidRDefault="009425CB" w:rsidP="009425CB">
            <w:pPr>
              <w:spacing w:after="120" w:line="240" w:lineRule="exact"/>
            </w:pPr>
          </w:p>
        </w:tc>
      </w:tr>
    </w:tbl>
    <w:p w:rsidR="004E2DE6" w:rsidRDefault="004E2DE6">
      <w:pPr>
        <w:tabs>
          <w:tab w:val="left" w:pos="3057"/>
        </w:tabs>
        <w:spacing w:after="120" w:line="240" w:lineRule="exact"/>
        <w:rPr>
          <w:rFonts w:ascii="Arial" w:hAnsi="Arial" w:cs="Arial"/>
          <w:b/>
          <w:bCs/>
          <w:u w:val="single"/>
          <w:lang w:eastAsia="zh-CN"/>
        </w:rPr>
      </w:pPr>
    </w:p>
    <w:p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trPr>
          <w:jc w:val="center"/>
        </w:trPr>
        <w:tc>
          <w:tcPr>
            <w:tcW w:w="8296" w:type="dxa"/>
            <w:shd w:val="clear" w:color="auto" w:fill="auto"/>
          </w:tcPr>
          <w:p w:rsidR="004E2DE6" w:rsidRDefault="00CE3D7C">
            <w:pPr>
              <w:pStyle w:val="B1"/>
            </w:pPr>
            <w:r>
              <w:t>-</w:t>
            </w:r>
            <w:r>
              <w:tab/>
              <w:t xml:space="preserve">if </w:t>
            </w:r>
            <w:r>
              <w:rPr>
                <w:highlight w:val="yellow"/>
              </w:rPr>
              <w:t>RCVD_COUNT &lt; RX_DELIV</w:t>
            </w:r>
            <w:r>
              <w:t>; or</w:t>
            </w:r>
          </w:p>
          <w:p w:rsidR="004E2DE6" w:rsidRDefault="00CE3D7C">
            <w:pPr>
              <w:pStyle w:val="B1"/>
            </w:pPr>
            <w:r>
              <w:t>-</w:t>
            </w:r>
            <w:r>
              <w:tab/>
              <w:t xml:space="preserve">if the PDCP </w:t>
            </w:r>
            <w:r>
              <w:rPr>
                <w:lang w:eastAsia="ko-KR"/>
              </w:rPr>
              <w:t>Data</w:t>
            </w:r>
            <w:r>
              <w:t xml:space="preserve"> PDU with COUNT = RCVD_COUNT has been received before:</w:t>
            </w:r>
          </w:p>
          <w:p w:rsidR="004E2DE6" w:rsidRDefault="00CE3D7C">
            <w:pPr>
              <w:pStyle w:val="B2"/>
            </w:pPr>
            <w:r>
              <w:t>-</w:t>
            </w:r>
            <w:r>
              <w:tab/>
              <w:t xml:space="preserve">discard the PDCP </w:t>
            </w:r>
            <w:r>
              <w:rPr>
                <w:lang w:eastAsia="ko-KR"/>
              </w:rPr>
              <w:t>Data</w:t>
            </w:r>
            <w:r>
              <w:t xml:space="preserve"> PDU;</w:t>
            </w:r>
          </w:p>
        </w:tc>
      </w:tr>
    </w:tbl>
    <w:p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rsidR="004E2DE6" w:rsidRDefault="00CE3D7C">
      <w:pPr>
        <w:spacing w:line="240" w:lineRule="exact"/>
        <w:rPr>
          <w:rFonts w:ascii="Arial" w:hAnsi="Arial" w:cs="Arial"/>
        </w:rPr>
      </w:pPr>
      <w:r>
        <w:rPr>
          <w:rFonts w:ascii="Arial" w:hAnsi="Arial" w:cs="Arial"/>
        </w:rPr>
        <w:lastRenderedPageBreak/>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rsidR="004E2DE6" w:rsidRDefault="00CE3D7C">
      <w:pPr>
        <w:pStyle w:val="ListParagraph"/>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Option1/2</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lang w:eastAsia="ko-KR"/>
              </w:rPr>
              <w:t>Since out-of-order reception may occur in NR MBS due to HARQ retx, reordering timer needs to be start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rsidR="004E2DE6" w:rsidRDefault="00CE3D7C">
            <w:pPr>
              <w:spacing w:after="120" w:line="240" w:lineRule="exact"/>
              <w:rPr>
                <w:rFonts w:ascii="Arial" w:hAnsi="Arial" w:cs="Arial"/>
              </w:rPr>
            </w:pPr>
            <w:r>
              <w:rPr>
                <w:rFonts w:ascii="Arial" w:hAnsi="Arial" w:cs="Arial"/>
              </w:rPr>
              <w:t>And then simply ask if any companies have changed their mind.</w:t>
            </w:r>
          </w:p>
          <w:p w:rsidR="004E2DE6" w:rsidRDefault="00CE3D7C">
            <w:pPr>
              <w:spacing w:after="120" w:line="240" w:lineRule="exact"/>
              <w:rPr>
                <w:rFonts w:ascii="Arial" w:hAnsi="Arial" w:cs="Arial"/>
              </w:rPr>
            </w:pPr>
            <w:r>
              <w:rPr>
                <w:rFonts w:ascii="Arial" w:hAnsi="Arial" w:cs="Arial"/>
              </w:rPr>
              <w:t>Anyway, could be left to UE implementati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546ABF" w:rsidRPr="0017687A" w:rsidRDefault="00546ABF"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546ABF" w:rsidRPr="007F6F7F" w:rsidRDefault="00546ABF" w:rsidP="0049652B">
            <w:pPr>
              <w:spacing w:after="120" w:line="240" w:lineRule="exact"/>
              <w:rPr>
                <w:lang w:eastAsia="zh-CN"/>
              </w:rPr>
            </w:pPr>
            <w:r w:rsidRPr="007F6F7F">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546ABF" w:rsidRDefault="00546ABF" w:rsidP="0049652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rsidR="00546ABF" w:rsidRPr="007F6F7F" w:rsidRDefault="00546ABF" w:rsidP="0049652B">
            <w:pPr>
              <w:rPr>
                <w:lang w:eastAsia="zh-CN"/>
              </w:rPr>
            </w:pPr>
            <w:r w:rsidRPr="007F6F7F">
              <w:rPr>
                <w:lang w:eastAsia="zh-CN"/>
              </w:rPr>
              <w:t>1. For UE later joining an ongoing session, missing some data at initial phase is not a big issue, as anyway UE has missed the transmitted data before UE joining in.</w:t>
            </w:r>
          </w:p>
          <w:p w:rsidR="00546ABF" w:rsidRPr="007F6F7F" w:rsidRDefault="00546ABF" w:rsidP="0049652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DB5D11" w:rsidRDefault="00DB5D11"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DB5D11" w:rsidRPr="007F6F7F" w:rsidRDefault="00DB5D11" w:rsidP="0049652B">
            <w:pPr>
              <w:spacing w:after="120" w:line="240" w:lineRule="exact"/>
              <w:rPr>
                <w:lang w:eastAsia="zh-CN"/>
              </w:rPr>
            </w:pPr>
            <w:r>
              <w:rPr>
                <w:rFonts w:hint="eastAsia"/>
                <w:lang w:eastAsia="zh-CN"/>
              </w:rPr>
              <w:t>O</w:t>
            </w:r>
            <w:r>
              <w:rPr>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DB5D11" w:rsidRPr="007F6F7F" w:rsidRDefault="00DB5D11" w:rsidP="0049652B">
            <w:pPr>
              <w:rPr>
                <w:lang w:eastAsia="zh-CN"/>
              </w:rPr>
            </w:pPr>
          </w:p>
        </w:tc>
      </w:tr>
      <w:tr w:rsidR="00EA261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A261C" w:rsidRDefault="00EA261C" w:rsidP="00EA261C">
            <w:pPr>
              <w:spacing w:after="120" w:line="240" w:lineRule="exact"/>
              <w:rPr>
                <w:rFonts w:ascii="Arial" w:hAnsi="Arial" w:cs="Arial"/>
                <w:lang w:val="en-US" w:eastAsia="zh-CN"/>
              </w:rPr>
            </w:pPr>
          </w:p>
        </w:tc>
      </w:tr>
    </w:tbl>
    <w:p w:rsidR="004E2DE6" w:rsidRDefault="004E2DE6">
      <w:pPr>
        <w:tabs>
          <w:tab w:val="left" w:pos="3057"/>
        </w:tabs>
        <w:spacing w:after="120" w:line="240" w:lineRule="exact"/>
        <w:rPr>
          <w:rFonts w:ascii="Arial" w:hAnsi="Arial" w:cs="Arial"/>
        </w:rPr>
      </w:pPr>
    </w:p>
    <w:p w:rsidR="004E2DE6" w:rsidRDefault="00CE3D7C">
      <w:pPr>
        <w:pStyle w:val="Heading2"/>
        <w:spacing w:before="120" w:after="120"/>
        <w:ind w:left="0" w:firstLine="0"/>
        <w:rPr>
          <w:rFonts w:cs="Arial"/>
        </w:rPr>
      </w:pPr>
      <w:r>
        <w:rPr>
          <w:rFonts w:cs="Arial" w:hint="eastAsia"/>
        </w:rPr>
        <w:t>2</w:t>
      </w:r>
      <w:r>
        <w:rPr>
          <w:rFonts w:cs="Arial"/>
        </w:rPr>
        <w:t>.3 Ethernet header compression for MRB</w:t>
      </w:r>
    </w:p>
    <w:p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rsidR="004E2DE6" w:rsidRDefault="00CE3D7C">
      <w:pPr>
        <w:pStyle w:val="Agreement"/>
      </w:pPr>
      <w:r>
        <w:lastRenderedPageBreak/>
        <w:t xml:space="preserve">ROHC O/R-mode can be used for MRB, for cases when feedback path is available (UL RLC). R2 assumes the detailed operation is up to implementation and expect no further optimizations to be needed. </w:t>
      </w:r>
    </w:p>
    <w:p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vailability of feedback path and compression gains based on the worst UE always are both questionable. EHC is not practically feasible.</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433E5" w:rsidRPr="00FB66FA" w:rsidRDefault="00E433E5" w:rsidP="0049652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433E5" w:rsidRPr="00FB66FA" w:rsidRDefault="00E433E5" w:rsidP="0049652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433E5" w:rsidRPr="00FB66FA" w:rsidRDefault="00E433E5" w:rsidP="0049652B">
            <w:pPr>
              <w:spacing w:after="120" w:line="240" w:lineRule="exact"/>
            </w:pPr>
            <w:r w:rsidRPr="002629CC">
              <w:rPr>
                <w:rFonts w:hint="eastAsia"/>
              </w:rPr>
              <w:t>EHC was introduced in Rel-16 for TSN and is used to compress the Ethernet packets which may be not suitable to MBS.</w:t>
            </w:r>
          </w:p>
        </w:tc>
      </w:tr>
      <w:tr w:rsidR="000115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115E4" w:rsidRDefault="000115E4" w:rsidP="000115E4">
            <w:pPr>
              <w:spacing w:after="120" w:line="240" w:lineRule="exact"/>
              <w:rPr>
                <w:lang w:val="en-US" w:eastAsia="zh-CN"/>
              </w:rPr>
            </w:pPr>
          </w:p>
        </w:tc>
      </w:tr>
    </w:tbl>
    <w:p w:rsidR="004E2DE6" w:rsidRDefault="004E2DE6">
      <w:pPr>
        <w:spacing w:after="120" w:line="240" w:lineRule="exact"/>
        <w:rPr>
          <w:rFonts w:ascii="Arial" w:eastAsia="Yu Mincho" w:hAnsi="Arial" w:cs="Arial"/>
          <w:b/>
        </w:rPr>
      </w:pPr>
    </w:p>
    <w:p w:rsidR="004E2DE6" w:rsidRDefault="00CE3D7C">
      <w:pPr>
        <w:pStyle w:val="Heading2"/>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rsidR="004E2DE6" w:rsidRDefault="00CE3D7C">
      <w:pPr>
        <w:pStyle w:val="Agreement"/>
      </w:pPr>
      <w:r>
        <w:t>Initialize the PTM RLC entity for an MRB configuration, the value of RX_Next_Highest and RX_Next_Reassembly are set according to the SN of the first received packet containing an SN.</w:t>
      </w:r>
    </w:p>
    <w:p w:rsidR="004E2DE6" w:rsidRDefault="00CE3D7C">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rsidR="004E2DE6" w:rsidRDefault="00CE3D7C">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But what is the difference compared to current agreemen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8434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8434A" w:rsidRPr="00FB66FA" w:rsidRDefault="0048434A" w:rsidP="0049652B">
            <w:pPr>
              <w:spacing w:after="120" w:line="240" w:lineRule="exact"/>
              <w:rPr>
                <w:lang w:eastAsia="zh-CN"/>
              </w:rPr>
            </w:pPr>
            <w:r>
              <w:rPr>
                <w:rFonts w:hint="eastAsia"/>
                <w:lang w:eastAsia="zh-CN"/>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8434A" w:rsidRPr="00FB66FA" w:rsidRDefault="0048434A" w:rsidP="0049652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8434A" w:rsidRPr="00FB66FA" w:rsidRDefault="0048434A" w:rsidP="0049652B">
            <w:pPr>
              <w:spacing w:after="120" w:line="240" w:lineRule="exact"/>
            </w:pPr>
          </w:p>
        </w:tc>
      </w:tr>
      <w:tr w:rsidR="000F330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0F330A" w:rsidRDefault="000F330A" w:rsidP="0049652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0F330A" w:rsidRDefault="000F330A" w:rsidP="0049652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F330A" w:rsidRPr="00FB66FA" w:rsidRDefault="000F330A" w:rsidP="0049652B">
            <w:pPr>
              <w:spacing w:after="120" w:line="240" w:lineRule="exact"/>
            </w:pPr>
          </w:p>
        </w:tc>
      </w:tr>
      <w:tr w:rsidR="00F51CDF">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F51CDF" w:rsidRDefault="00F51CDF" w:rsidP="00F51CDF">
            <w:pPr>
              <w:spacing w:after="120" w:line="240" w:lineRule="exact"/>
            </w:pPr>
          </w:p>
        </w:tc>
      </w:tr>
    </w:tbl>
    <w:p w:rsidR="004E2DE6" w:rsidRDefault="004E2DE6">
      <w:pPr>
        <w:tabs>
          <w:tab w:val="left" w:pos="3057"/>
        </w:tabs>
        <w:spacing w:after="120" w:line="240" w:lineRule="exact"/>
        <w:rPr>
          <w:rFonts w:ascii="Arial" w:hAnsi="Arial" w:cs="Arial"/>
          <w:lang w:eastAsia="zh-CN"/>
        </w:rPr>
      </w:pPr>
    </w:p>
    <w:p w:rsidR="004E2DE6" w:rsidRDefault="00CE3D7C">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rsidR="004E2DE6" w:rsidRDefault="00CE3D7C">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See earlier Q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ascii="Arial" w:hAnsi="Arial" w:cs="Arial"/>
              </w:rPr>
            </w:pP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Could be left to UE implementation.</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8D7103" w:rsidRPr="0017687A" w:rsidRDefault="008D7103"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8D7103" w:rsidRPr="0017687A" w:rsidRDefault="008D7103" w:rsidP="0049652B">
            <w:pPr>
              <w:spacing w:after="120" w:line="240" w:lineRule="exact"/>
              <w:rPr>
                <w:rFonts w:ascii="Arial" w:hAnsi="Arial" w:cs="Arial"/>
              </w:rPr>
            </w:pPr>
            <w:r>
              <w:rPr>
                <w:rFonts w:ascii="Arial" w:eastAsia="Malgun Gothic" w:hAnsi="Arial" w:cs="Arial"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8D7103" w:rsidRPr="0017687A" w:rsidRDefault="008D7103" w:rsidP="0049652B">
            <w:pPr>
              <w:spacing w:after="120" w:line="240" w:lineRule="exact"/>
              <w:rPr>
                <w:rFonts w:ascii="Arial" w:hAnsi="Arial" w:cs="Arial"/>
              </w:rPr>
            </w:pPr>
          </w:p>
        </w:tc>
      </w:tr>
      <w:tr w:rsidR="00181BC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181BC4" w:rsidRDefault="00181BC4" w:rsidP="0049652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181BC4" w:rsidRPr="00181BC4" w:rsidRDefault="00181BC4" w:rsidP="0049652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181BC4" w:rsidRPr="0017687A" w:rsidRDefault="00181BC4" w:rsidP="0049652B">
            <w:pPr>
              <w:spacing w:after="120" w:line="240" w:lineRule="exact"/>
              <w:rPr>
                <w:rFonts w:ascii="Arial" w:hAnsi="Arial" w:cs="Arial"/>
              </w:rPr>
            </w:pPr>
          </w:p>
        </w:tc>
      </w:tr>
      <w:tr w:rsidR="00E845CE">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bookmarkEnd w:id="11"/>
      <w:bookmarkEnd w:id="12"/>
    </w:tbl>
    <w:p w:rsidR="004E2DE6" w:rsidRDefault="004E2DE6">
      <w:pPr>
        <w:spacing w:after="120" w:line="240" w:lineRule="exact"/>
        <w:rPr>
          <w:rFonts w:ascii="Arial" w:eastAsia="Yu Mincho" w:hAnsi="Arial" w:cs="Arial"/>
          <w:b/>
        </w:rPr>
      </w:pPr>
    </w:p>
    <w:p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rsidR="004E2DE6" w:rsidRDefault="00CE3D7C">
      <w:pPr>
        <w:spacing w:after="120" w:line="240" w:lineRule="exact"/>
        <w:rPr>
          <w:rFonts w:ascii="Arial" w:hAnsi="Arial" w:cs="Arial"/>
          <w:b/>
        </w:rPr>
      </w:pPr>
      <w:r>
        <w:rPr>
          <w:rFonts w:ascii="Arial" w:hAnsi="Arial" w:cs="Arial"/>
          <w:b/>
        </w:rPr>
        <w:lastRenderedPageBreak/>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r>
              <w:rPr>
                <w:rFonts w:ascii="Arial" w:eastAsia="Malgun Gothic" w:hAnsi="Arial" w:cs="Arial" w:hint="eastAsia"/>
                <w:lang w:eastAsia="ko-KR"/>
              </w:rPr>
              <w:t>are different</w:t>
            </w:r>
            <w:r>
              <w:rPr>
                <w:rFonts w:ascii="Arial" w:eastAsia="Malgun Gothic" w:hAnsi="Arial" w:cs="Arial"/>
                <w:lang w:eastAsia="ko-KR"/>
              </w:rPr>
              <w:t xml:space="preserve"> among PTM and PTP.</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EB4044" w:rsidRPr="0017687A" w:rsidRDefault="00EB4044" w:rsidP="0049652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EB4044" w:rsidRPr="0017687A" w:rsidRDefault="00EB4044" w:rsidP="0049652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EB4044" w:rsidRPr="0017687A" w:rsidRDefault="00EB4044" w:rsidP="0049652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bl>
    <w:p w:rsidR="004E2DE6" w:rsidRDefault="004E2DE6">
      <w:pPr>
        <w:tabs>
          <w:tab w:val="left" w:pos="3057"/>
        </w:tabs>
        <w:spacing w:after="120" w:line="240" w:lineRule="exact"/>
        <w:rPr>
          <w:rFonts w:ascii="Arial" w:hAnsi="Arial" w:cs="Arial"/>
          <w:lang w:eastAsia="zh-CN"/>
        </w:rPr>
      </w:pPr>
    </w:p>
    <w:p w:rsidR="004E2DE6" w:rsidRDefault="00CE3D7C">
      <w:pPr>
        <w:pStyle w:val="Heading2"/>
        <w:spacing w:before="120" w:after="120"/>
        <w:ind w:left="0" w:firstLine="0"/>
        <w:rPr>
          <w:rFonts w:cs="Arial"/>
        </w:rPr>
      </w:pPr>
      <w:r>
        <w:rPr>
          <w:rFonts w:cs="Arial" w:hint="eastAsia"/>
        </w:rPr>
        <w:t>2</w:t>
      </w:r>
      <w:r>
        <w:rPr>
          <w:rFonts w:cs="Arial"/>
        </w:rPr>
        <w:t xml:space="preserve">.5 RLC handling for RRC based MRB bearer type change </w:t>
      </w:r>
    </w:p>
    <w:p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how this is simplified. I.e RLC entity release and then RLC entity establishment. UE anyway need to reset and discard SDUs etc.</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8D4FC0">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D4FC0" w:rsidRPr="0004208E" w:rsidRDefault="008D4FC0" w:rsidP="0049652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D4FC0" w:rsidRPr="0004208E" w:rsidRDefault="008D4FC0" w:rsidP="0049652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D4FC0" w:rsidRPr="0020370E" w:rsidRDefault="008D4FC0" w:rsidP="0049652B">
            <w:pPr>
              <w:spacing w:after="120" w:line="240" w:lineRule="exact"/>
              <w:rPr>
                <w:highlight w:val="yellow"/>
              </w:rPr>
            </w:pPr>
          </w:p>
        </w:tc>
      </w:tr>
      <w:tr w:rsidR="008A32FE">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A32FE" w:rsidRPr="0004208E" w:rsidRDefault="008A32FE" w:rsidP="0049652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A32FE" w:rsidRPr="0004208E" w:rsidRDefault="008A32FE" w:rsidP="0049652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A32FE" w:rsidRPr="0020370E" w:rsidRDefault="008A32FE" w:rsidP="0049652B">
            <w:pPr>
              <w:spacing w:after="120" w:line="240" w:lineRule="exact"/>
              <w:rPr>
                <w:highlight w:val="yellow"/>
              </w:rPr>
            </w:pPr>
          </w:p>
        </w:tc>
      </w:tr>
      <w:tr w:rsidR="001B6C4A">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1B6C4A" w:rsidRDefault="001B6C4A" w:rsidP="001B6C4A">
            <w:pPr>
              <w:spacing w:after="120" w:line="240" w:lineRule="exact"/>
            </w:pPr>
          </w:p>
        </w:tc>
      </w:tr>
    </w:tbl>
    <w:p w:rsidR="004E2DE6" w:rsidRDefault="004E2DE6">
      <w:pPr>
        <w:tabs>
          <w:tab w:val="left" w:pos="3057"/>
        </w:tabs>
        <w:spacing w:after="120" w:line="240" w:lineRule="exact"/>
        <w:ind w:left="103"/>
        <w:rPr>
          <w:rFonts w:ascii="Arial" w:hAnsi="Arial" w:cs="Arial"/>
          <w:lang w:eastAsia="zh-CN"/>
        </w:rPr>
      </w:pPr>
    </w:p>
    <w:p w:rsidR="004E2DE6" w:rsidRDefault="00CE3D7C">
      <w:pPr>
        <w:pStyle w:val="Heading2"/>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f PDCP Status Report is configured by network then NW is expected to configure DL/UL RLC UM for PTP.</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23168" w:rsidRDefault="00423168" w:rsidP="0049652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23168" w:rsidRDefault="00423168" w:rsidP="0049652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23168" w:rsidRPr="00FB66FA" w:rsidRDefault="00423168" w:rsidP="0049652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8A7302" w:rsidRDefault="008A7302" w:rsidP="0049652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A7302" w:rsidRDefault="008A7302" w:rsidP="0049652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8A7302" w:rsidRDefault="008A7302" w:rsidP="0049652B">
            <w:pPr>
              <w:spacing w:after="120" w:line="240" w:lineRule="exact"/>
              <w:rPr>
                <w:lang w:eastAsia="zh-CN"/>
              </w:rPr>
            </w:pPr>
          </w:p>
        </w:tc>
      </w:tr>
      <w:tr w:rsidR="00B80F08">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B80F08" w:rsidRDefault="00B80F08" w:rsidP="00B80F08">
            <w:pPr>
              <w:spacing w:after="120" w:line="240" w:lineRule="exact"/>
              <w:rPr>
                <w:lang w:val="en-US" w:eastAsia="zh-CN"/>
              </w:rPr>
            </w:pPr>
            <w:r>
              <w:rPr>
                <w:lang w:val="en-US" w:eastAsia="zh-CN"/>
              </w:rPr>
              <w:lastRenderedPageBreak/>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B80F08" w:rsidRDefault="00B80F08" w:rsidP="00B80F08">
            <w:pPr>
              <w:spacing w:after="120" w:line="240" w:lineRule="exact"/>
              <w:rPr>
                <w:lang w:val="en-US" w:eastAsia="zh-CN"/>
              </w:rPr>
            </w:pPr>
          </w:p>
        </w:tc>
      </w:tr>
    </w:tbl>
    <w:p w:rsidR="004E2DE6" w:rsidRDefault="004E2DE6">
      <w:pPr>
        <w:tabs>
          <w:tab w:val="left" w:pos="3057"/>
        </w:tabs>
        <w:spacing w:after="120" w:line="240" w:lineRule="exact"/>
        <w:ind w:left="103"/>
        <w:rPr>
          <w:rFonts w:ascii="Arial" w:hAnsi="Arial" w:cs="Arial"/>
          <w:lang w:eastAsia="zh-CN"/>
        </w:rPr>
      </w:pPr>
    </w:p>
    <w:p w:rsidR="004E2DE6" w:rsidRDefault="00CE3D7C">
      <w:pPr>
        <w:pStyle w:val="Heading2"/>
        <w:spacing w:before="120" w:after="120"/>
        <w:ind w:left="0" w:firstLine="0"/>
        <w:rPr>
          <w:rFonts w:cs="Arial"/>
        </w:rPr>
      </w:pPr>
      <w:r>
        <w:rPr>
          <w:rFonts w:cs="Arial" w:hint="eastAsia"/>
        </w:rPr>
        <w:t>2</w:t>
      </w:r>
      <w:r>
        <w:rPr>
          <w:rFonts w:cs="Arial"/>
        </w:rPr>
        <w:t>.7 LCID ID Related Issues</w:t>
      </w: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rsidR="004E2DE6" w:rsidRDefault="00CE3D7C">
      <w:pPr>
        <w:pStyle w:val="Agreement"/>
      </w:pPr>
      <w:r>
        <w:t>FFS whether to share common LCID space for Multicast PTM and Unicast DTCH. FFS How many PTM LCIDs to be reserved if separate space is used.</w:t>
      </w:r>
    </w:p>
    <w:p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TableGrid"/>
        <w:tblW w:w="0" w:type="auto"/>
        <w:tblLook w:val="04A0" w:firstRow="1" w:lastRow="0" w:firstColumn="1" w:lastColumn="0" w:noHBand="0" w:noVBand="1"/>
      </w:tblPr>
      <w:tblGrid>
        <w:gridCol w:w="8296"/>
      </w:tblGrid>
      <w:tr w:rsidR="004E2DE6">
        <w:tc>
          <w:tcPr>
            <w:tcW w:w="8296" w:type="dxa"/>
          </w:tcPr>
          <w:p w:rsidR="004E2DE6" w:rsidRDefault="00CE3D7C">
            <w:pPr>
              <w:rPr>
                <w:rFonts w:eastAsia="Times New Roman"/>
                <w:szCs w:val="20"/>
                <w:lang w:val="de-DE"/>
              </w:rPr>
            </w:pPr>
            <w:r>
              <w:rPr>
                <w:rFonts w:eastAsia="Times New Roman"/>
                <w:szCs w:val="20"/>
                <w:highlight w:val="green"/>
                <w:lang w:val="de-DE"/>
              </w:rPr>
              <w:t>Agreement:</w:t>
            </w:r>
          </w:p>
          <w:p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rsidR="004E2DE6" w:rsidRDefault="00CE3D7C">
            <w:pPr>
              <w:pStyle w:val="ListParagraph"/>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TableGrid"/>
        <w:tblW w:w="0" w:type="auto"/>
        <w:tblLook w:val="04A0" w:firstRow="1" w:lastRow="0" w:firstColumn="1" w:lastColumn="0" w:noHBand="0" w:noVBand="1"/>
      </w:tblPr>
      <w:tblGrid>
        <w:gridCol w:w="8296"/>
      </w:tblGrid>
      <w:tr w:rsidR="004E2DE6">
        <w:tc>
          <w:tcPr>
            <w:tcW w:w="8296" w:type="dxa"/>
          </w:tcPr>
          <w:p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rsidR="004E2DE6" w:rsidRDefault="004E2DE6">
      <w:pPr>
        <w:tabs>
          <w:tab w:val="left" w:pos="3057"/>
        </w:tabs>
        <w:spacing w:after="120" w:line="240" w:lineRule="exact"/>
        <w:rPr>
          <w:rFonts w:ascii="Arial" w:hAnsi="Arial" w:cs="Arial"/>
        </w:rPr>
      </w:pPr>
    </w:p>
    <w:p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rsidR="004E2DE6" w:rsidRDefault="00CE3D7C">
      <w:pPr>
        <w:spacing w:after="120" w:line="240" w:lineRule="exact"/>
        <w:rPr>
          <w:rFonts w:ascii="Arial" w:hAnsi="Arial" w:cs="Arial"/>
          <w:b/>
        </w:rPr>
      </w:pPr>
      <w:bookmarkStart w:id="13"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pStyle w:val="ListParagraph"/>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rsidR="004E2DE6" w:rsidRDefault="00CE3D7C">
            <w:pPr>
              <w:pStyle w:val="ListParagraph"/>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following was already agreed at the last meeting:</w:t>
            </w:r>
          </w:p>
          <w:p w:rsidR="004E2DE6" w:rsidRDefault="00CE3D7C">
            <w:pPr>
              <w:pStyle w:val="Agreement"/>
              <w:tabs>
                <w:tab w:val="clear" w:pos="780"/>
                <w:tab w:val="left" w:pos="1619"/>
              </w:tabs>
              <w:ind w:left="1619"/>
            </w:pPr>
            <w:r>
              <w:t>Multicast PTP and Unicast DTCH/DRB share common LCID space.</w:t>
            </w:r>
          </w:p>
          <w:p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rsidR="004E2DE6" w:rsidRDefault="00CE3D7C">
            <w:pPr>
              <w:pStyle w:val="CommentText"/>
              <w:numPr>
                <w:ilvl w:val="0"/>
                <w:numId w:val="22"/>
              </w:numPr>
              <w:ind w:left="459"/>
            </w:pPr>
            <w:r>
              <w:t>C-RNTI transmission indicating new data</w:t>
            </w:r>
          </w:p>
          <w:p w:rsidR="004E2DE6" w:rsidRDefault="00CE3D7C">
            <w:pPr>
              <w:pStyle w:val="CommentText"/>
              <w:numPr>
                <w:ilvl w:val="0"/>
                <w:numId w:val="22"/>
              </w:numPr>
              <w:ind w:left="459"/>
            </w:pPr>
            <w:r>
              <w:t>Successful reception by the UE and HARQ ACK</w:t>
            </w:r>
          </w:p>
          <w:p w:rsidR="004E2DE6" w:rsidRDefault="00CE3D7C">
            <w:pPr>
              <w:pStyle w:val="CommentText"/>
              <w:numPr>
                <w:ilvl w:val="0"/>
                <w:numId w:val="22"/>
              </w:numPr>
              <w:ind w:left="459"/>
            </w:pPr>
            <w:r>
              <w:t xml:space="preserve">G-RNTI transmission </w:t>
            </w:r>
          </w:p>
          <w:p w:rsidR="004E2DE6" w:rsidRDefault="00CE3D7C">
            <w:pPr>
              <w:pStyle w:val="CommentText"/>
              <w:numPr>
                <w:ilvl w:val="0"/>
                <w:numId w:val="22"/>
              </w:numPr>
              <w:ind w:left="459"/>
            </w:pPr>
            <w:r>
              <w:t>UE fails to decode DCI and reports NACK</w:t>
            </w:r>
          </w:p>
          <w:p w:rsidR="004E2DE6" w:rsidRDefault="00CE3D7C">
            <w:pPr>
              <w:pStyle w:val="CommentText"/>
              <w:numPr>
                <w:ilvl w:val="0"/>
                <w:numId w:val="22"/>
              </w:numPr>
              <w:ind w:left="459"/>
            </w:pPr>
            <w:r>
              <w:t>Network retransmits using C-RNTI</w:t>
            </w:r>
          </w:p>
          <w:p w:rsidR="004E2DE6" w:rsidRDefault="00CE3D7C">
            <w:pPr>
              <w:pStyle w:val="CommentText"/>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rsidR="004E2DE6" w:rsidRDefault="00CE3D7C">
            <w:pPr>
              <w:pStyle w:val="CommentText"/>
              <w:numPr>
                <w:ilvl w:val="0"/>
                <w:numId w:val="22"/>
              </w:numPr>
              <w:ind w:left="459"/>
            </w:pPr>
            <w:r>
              <w:t>If the LCID is same for PTP MRB/DRB and PTM MRB then the UE (MAC) does not know to what RLC entity to pass MAC SDU.</w:t>
            </w:r>
          </w:p>
        </w:tc>
      </w:tr>
      <w:tr w:rsidR="004E2DE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rsidR="004E2DE6" w:rsidRDefault="00CE3D7C">
            <w:pPr>
              <w:spacing w:after="120" w:line="240" w:lineRule="exact"/>
              <w:rPr>
                <w:lang w:val="en-US" w:eastAsia="zh-CN"/>
              </w:rPr>
            </w:pPr>
            <w:r>
              <w:rPr>
                <w:rFonts w:hint="eastAsia"/>
                <w:lang w:val="en-US" w:eastAsia="zh-CN"/>
              </w:rPr>
              <w:t xml:space="preserve">- separate LCID space. LCHs of PTP MRB/DRB and PTM </w:t>
            </w:r>
            <w:r>
              <w:rPr>
                <w:rFonts w:hint="eastAsia"/>
                <w:lang w:val="en-US" w:eastAsia="zh-CN"/>
              </w:rPr>
              <w:lastRenderedPageBreak/>
              <w:t>MRB are in different LCID space, which means the values of each can be the same.</w:t>
            </w:r>
          </w:p>
          <w:p w:rsidR="004E2DE6" w:rsidRDefault="004E2DE6">
            <w:pPr>
              <w:spacing w:after="120" w:line="240" w:lineRule="exact"/>
              <w:rPr>
                <w:lang w:val="en-US" w:eastAsia="zh-CN"/>
              </w:rPr>
            </w:pPr>
          </w:p>
          <w:p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rsidTr="003202A6">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rsidR="004657D0" w:rsidRDefault="004657D0" w:rsidP="0049652B">
            <w:pPr>
              <w:spacing w:after="120" w:line="240" w:lineRule="exact"/>
              <w:rPr>
                <w:rFonts w:eastAsia="Malgun Gothic"/>
                <w:lang w:eastAsia="ko-KR"/>
              </w:rPr>
            </w:pPr>
            <w:r w:rsidRPr="00113927">
              <w:lastRenderedPageBreak/>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rsidR="004657D0" w:rsidRDefault="004657D0" w:rsidP="0049652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4657D0" w:rsidRPr="00FB66FA" w:rsidRDefault="004657D0" w:rsidP="0049652B">
            <w:pPr>
              <w:spacing w:after="120" w:line="240" w:lineRule="exact"/>
              <w:rPr>
                <w:lang w:eastAsia="zh-CN"/>
              </w:rPr>
            </w:pPr>
            <w:r w:rsidRPr="00543444">
              <w:t>Separate LCID space can be used to identify the RLC entity. Regarding HARQ process soft combination, we think we leave this issue to RAN1.</w:t>
            </w:r>
          </w:p>
        </w:tc>
      </w:tr>
      <w:tr w:rsidR="002A53B5" w:rsidTr="009E5C24">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rsidR="002A53B5" w:rsidRDefault="002A53B5" w:rsidP="002A53B5">
            <w:pPr>
              <w:spacing w:after="120" w:line="240" w:lineRule="exact"/>
              <w:rPr>
                <w:lang w:val="en-US" w:eastAsia="zh-CN"/>
              </w:rPr>
            </w:pPr>
          </w:p>
        </w:tc>
      </w:tr>
      <w:bookmarkEnd w:id="13"/>
    </w:tbl>
    <w:p w:rsidR="004E2DE6" w:rsidRDefault="004E2DE6">
      <w:pPr>
        <w:tabs>
          <w:tab w:val="left" w:pos="3057"/>
        </w:tabs>
        <w:spacing w:after="120" w:line="240" w:lineRule="exact"/>
        <w:rPr>
          <w:rFonts w:ascii="Arial" w:hAnsi="Arial" w:cs="Arial"/>
        </w:rPr>
      </w:pPr>
    </w:p>
    <w:p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 xml:space="preserve">Companies’ views </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rFonts w:hint="eastAsia"/>
                <w:lang w:eastAsia="zh-CN"/>
              </w:rPr>
              <w:t>3</w:t>
            </w:r>
            <w:r>
              <w:rPr>
                <w:lang w:eastAsia="zh-CN"/>
              </w:rPr>
              <w:t>2 as unicast.</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32</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Can be decided later but aim for similarities with legacy.</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 strong view, legacy unicast number can be baseline.</w:t>
            </w:r>
          </w:p>
        </w:tc>
      </w:tr>
      <w:tr w:rsidR="004E2DE6">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B6471E" w:rsidRPr="00B6471E" w:rsidRDefault="00B6471E">
            <w:pPr>
              <w:spacing w:after="120" w:line="240" w:lineRule="exact"/>
              <w:rPr>
                <w:lang w:eastAsia="zh-CN"/>
              </w:rPr>
            </w:pPr>
            <w:r>
              <w:rPr>
                <w:rFonts w:hint="eastAsia"/>
                <w:lang w:eastAsia="zh-CN"/>
              </w:rPr>
              <w:t>32</w:t>
            </w:r>
          </w:p>
        </w:tc>
      </w:tr>
      <w:tr w:rsidR="00E03E6F">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rsidR="00E03E6F" w:rsidRDefault="00E03E6F" w:rsidP="00E03E6F">
            <w:pPr>
              <w:spacing w:after="120" w:line="240" w:lineRule="exact"/>
              <w:rPr>
                <w:rFonts w:eastAsia="Malgun Gothic"/>
                <w:lang w:eastAsia="ko-KR"/>
              </w:rPr>
            </w:pPr>
            <w:r>
              <w:rPr>
                <w:rFonts w:eastAsia="Malgun Gothic"/>
                <w:lang w:eastAsia="ko-KR"/>
              </w:rPr>
              <w:t>32</w:t>
            </w:r>
          </w:p>
        </w:tc>
      </w:tr>
    </w:tbl>
    <w:p w:rsidR="004E2DE6" w:rsidRDefault="004E2DE6">
      <w:pPr>
        <w:tabs>
          <w:tab w:val="left" w:pos="3057"/>
        </w:tabs>
        <w:spacing w:after="120" w:line="240" w:lineRule="exact"/>
        <w:rPr>
          <w:rFonts w:ascii="Arial" w:eastAsia="Yu Mincho" w:hAnsi="Arial" w:cs="Arial"/>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rsidR="004E2DE6" w:rsidRDefault="00CE3D7C">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rsidR="004E2DE6" w:rsidRDefault="00CE3D7C">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No necessary.</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hould be supported</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Agree with the rapporteur. If common LCID space is used, eLCID is inevitable.</w:t>
            </w: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rsidR="000663B3">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0663B3" w:rsidRDefault="000663B3" w:rsidP="0049652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0663B3" w:rsidRDefault="000663B3" w:rsidP="0049652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0663B3" w:rsidRPr="00FB66FA" w:rsidRDefault="000663B3" w:rsidP="0049652B">
            <w:pPr>
              <w:spacing w:after="120" w:line="240" w:lineRule="exact"/>
            </w:pPr>
            <w:r>
              <w:rPr>
                <w:rFonts w:hint="eastAsia"/>
                <w:lang w:eastAsia="zh-CN"/>
              </w:rPr>
              <w:t>But it seems</w:t>
            </w:r>
            <w:r w:rsidRPr="009E57F8">
              <w:t xml:space="preserve"> there is no need to specify anything on this as eLCID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610C2E" w:rsidRDefault="00610C2E" w:rsidP="0049652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610C2E" w:rsidRDefault="00610C2E" w:rsidP="0049652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610C2E" w:rsidRDefault="00610C2E" w:rsidP="0049652B">
            <w:pPr>
              <w:spacing w:after="120" w:line="240" w:lineRule="exact"/>
              <w:rPr>
                <w:lang w:eastAsia="zh-CN"/>
              </w:rPr>
            </w:pPr>
          </w:p>
        </w:tc>
      </w:tr>
      <w:tr w:rsidR="005D74D9">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rsidR="005D74D9" w:rsidRDefault="005D74D9" w:rsidP="005D74D9">
            <w:pPr>
              <w:spacing w:after="120" w:line="240" w:lineRule="exact"/>
            </w:pPr>
          </w:p>
        </w:tc>
      </w:tr>
    </w:tbl>
    <w:p w:rsidR="004E2DE6" w:rsidRDefault="004E2DE6">
      <w:pPr>
        <w:tabs>
          <w:tab w:val="left" w:pos="3057"/>
        </w:tabs>
        <w:spacing w:after="120" w:line="240" w:lineRule="exact"/>
        <w:rPr>
          <w:rFonts w:ascii="Arial" w:eastAsia="Yu Mincho" w:hAnsi="Arial" w:cs="Arial"/>
        </w:rPr>
      </w:pPr>
    </w:p>
    <w:p w:rsidR="004E2DE6" w:rsidRDefault="00CE3D7C">
      <w:pPr>
        <w:pStyle w:val="Heading2"/>
        <w:spacing w:before="120" w:after="120"/>
        <w:ind w:left="0" w:firstLine="0"/>
        <w:rPr>
          <w:rFonts w:cs="Arial"/>
        </w:rPr>
      </w:pPr>
      <w:r>
        <w:rPr>
          <w:rFonts w:cs="Arial" w:hint="eastAsia"/>
        </w:rPr>
        <w:t>2</w:t>
      </w:r>
      <w:r>
        <w:rPr>
          <w:rFonts w:cs="Arial"/>
        </w:rPr>
        <w:t>.8 one-to-many mapping between G-RNTI and MBS sessions</w:t>
      </w:r>
    </w:p>
    <w:p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 strong view, however think this can up to gNB to use reasonably depending on Use Case (multiple services)</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of limiting one-to-one mapping between G-RNTI and MBS session.</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oes not restrict network behaviour to also use one-to-one mapping.</w:t>
            </w:r>
          </w:p>
        </w:tc>
      </w:tr>
      <w:tr w:rsidR="004E2DE6">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lang w:val="en-US" w:eastAsia="zh-CN"/>
              </w:rPr>
            </w:pPr>
          </w:p>
        </w:tc>
      </w:tr>
      <w:tr w:rsidR="00045583">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045583" w:rsidRDefault="00045583" w:rsidP="0049652B">
            <w:pPr>
              <w:spacing w:after="120" w:line="240" w:lineRule="exact"/>
              <w:rPr>
                <w:lang w:eastAsia="zh-CN"/>
              </w:rPr>
            </w:pPr>
            <w:r>
              <w:rPr>
                <w:rFonts w:hint="eastAsia"/>
                <w:lang w:eastAsia="zh-CN"/>
              </w:rPr>
              <w:lastRenderedPageBreak/>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045583" w:rsidRDefault="00045583" w:rsidP="0049652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045583" w:rsidRDefault="00045583" w:rsidP="0049652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420DB5" w:rsidRDefault="00420DB5" w:rsidP="0049652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420DB5" w:rsidRDefault="00420DB5" w:rsidP="0049652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420DB5" w:rsidRDefault="00420DB5" w:rsidP="0049652B">
            <w:pPr>
              <w:spacing w:after="120" w:line="240" w:lineRule="exact"/>
              <w:rPr>
                <w:lang w:eastAsia="zh-CN"/>
              </w:rPr>
            </w:pPr>
            <w:r>
              <w:rPr>
                <w:rFonts w:hint="eastAsia"/>
                <w:lang w:eastAsia="zh-CN"/>
              </w:rPr>
              <w:t>A</w:t>
            </w:r>
            <w:r>
              <w:rPr>
                <w:lang w:eastAsia="zh-CN"/>
              </w:rPr>
              <w:t>gree with Nokia.</w:t>
            </w:r>
          </w:p>
        </w:tc>
      </w:tr>
      <w:tr w:rsidR="00803264">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rsidR="00803264" w:rsidRDefault="00803264" w:rsidP="00803264">
            <w:pPr>
              <w:spacing w:after="120" w:line="240" w:lineRule="exact"/>
              <w:rPr>
                <w:lang w:val="en-US" w:eastAsia="zh-CN"/>
              </w:rPr>
            </w:pPr>
            <w:r>
              <w:rPr>
                <w:lang w:val="en-US" w:eastAsia="zh-CN"/>
              </w:rPr>
              <w:t>Can be left to the gNB implementation.</w:t>
            </w:r>
          </w:p>
        </w:tc>
      </w:tr>
    </w:tbl>
    <w:p w:rsidR="004E2DE6" w:rsidRDefault="004E2DE6">
      <w:pPr>
        <w:spacing w:before="120" w:after="120"/>
        <w:rPr>
          <w:rFonts w:ascii="Arial" w:hAnsi="Arial" w:cs="Arial"/>
          <w:lang w:eastAsia="zh-CN"/>
        </w:rPr>
      </w:pPr>
    </w:p>
    <w:p w:rsidR="004E2DE6" w:rsidRDefault="00CE3D7C">
      <w:pPr>
        <w:pStyle w:val="Heading2"/>
        <w:spacing w:before="120" w:after="120"/>
        <w:ind w:left="0" w:firstLine="0"/>
        <w:rPr>
          <w:rFonts w:cs="Arial"/>
        </w:rPr>
      </w:pPr>
      <w:r>
        <w:rPr>
          <w:rFonts w:cs="Arial" w:hint="eastAsia"/>
        </w:rPr>
        <w:t>2</w:t>
      </w:r>
      <w:r>
        <w:rPr>
          <w:rFonts w:cs="Arial"/>
        </w:rPr>
        <w:t>.9 MBS DRX related issues</w:t>
      </w:r>
    </w:p>
    <w:p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rsidR="004E2DE6" w:rsidRDefault="00CE3D7C">
      <w:pPr>
        <w:pStyle w:val="Agreement"/>
        <w:numPr>
          <w:ilvl w:val="0"/>
          <w:numId w:val="0"/>
        </w:numPr>
        <w:spacing w:line="240" w:lineRule="exact"/>
        <w:ind w:leftChars="371" w:left="742"/>
      </w:pPr>
      <w:r>
        <w:t>- drx-onDurationTimerPTM</w:t>
      </w:r>
    </w:p>
    <w:p w:rsidR="004E2DE6" w:rsidRDefault="00CE3D7C">
      <w:pPr>
        <w:pStyle w:val="Agreement"/>
        <w:numPr>
          <w:ilvl w:val="0"/>
          <w:numId w:val="0"/>
        </w:numPr>
        <w:spacing w:line="240" w:lineRule="exact"/>
        <w:ind w:leftChars="371" w:left="742"/>
      </w:pPr>
      <w:r>
        <w:t>- drx-InactivityTimerPTM</w:t>
      </w:r>
    </w:p>
    <w:p w:rsidR="004E2DE6" w:rsidRDefault="00CE3D7C">
      <w:pPr>
        <w:pStyle w:val="Agreement"/>
        <w:numPr>
          <w:ilvl w:val="0"/>
          <w:numId w:val="0"/>
        </w:numPr>
        <w:spacing w:line="240" w:lineRule="exact"/>
        <w:ind w:leftChars="371" w:left="742"/>
      </w:pPr>
      <w:r>
        <w:t>- drx-LongCycleStartOffsetPTM</w:t>
      </w:r>
    </w:p>
    <w:p w:rsidR="004E2DE6" w:rsidRDefault="00CE3D7C">
      <w:pPr>
        <w:pStyle w:val="Agreement"/>
        <w:numPr>
          <w:ilvl w:val="0"/>
          <w:numId w:val="0"/>
        </w:numPr>
        <w:spacing w:line="240" w:lineRule="exact"/>
        <w:ind w:leftChars="371" w:left="742"/>
      </w:pPr>
      <w:r>
        <w:t>- drx-SlotOffsetPTM</w:t>
      </w:r>
    </w:p>
    <w:p w:rsidR="004E2DE6" w:rsidRDefault="00CE3D7C">
      <w:pPr>
        <w:pStyle w:val="Agreement"/>
        <w:numPr>
          <w:ilvl w:val="0"/>
          <w:numId w:val="0"/>
        </w:numPr>
        <w:spacing w:line="240" w:lineRule="exact"/>
        <w:ind w:leftChars="371" w:left="742"/>
      </w:pPr>
      <w:r>
        <w:t xml:space="preserve">- drx-HARQ-RTT-TimerDLPTM </w:t>
      </w:r>
    </w:p>
    <w:p w:rsidR="004E2DE6" w:rsidRDefault="00CE3D7C">
      <w:pPr>
        <w:pStyle w:val="Agreement"/>
        <w:numPr>
          <w:ilvl w:val="0"/>
          <w:numId w:val="0"/>
        </w:numPr>
        <w:spacing w:line="240" w:lineRule="exact"/>
        <w:ind w:leftChars="371" w:left="742"/>
      </w:pPr>
      <w:r>
        <w:t>- drx-RetransmissionTimerDLPTM</w:t>
      </w:r>
    </w:p>
    <w:p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rsidR="004E2DE6" w:rsidRDefault="00CE3D7C" w:rsidP="00461678">
      <w:pPr>
        <w:pStyle w:val="Agreement"/>
        <w:tabs>
          <w:tab w:val="clear" w:pos="780"/>
          <w:tab w:val="left" w:pos="779"/>
        </w:tabs>
        <w:spacing w:line="240" w:lineRule="exact"/>
        <w:ind w:leftChars="200" w:left="760"/>
      </w:pPr>
      <w:r>
        <w:t>For NR Broadcast, DRX configuration includes: drx-onDurationTimerPTM, drx-SlotOffsetPTM, drx-InactivityTimerPTM, drx-CycleStartOffsetPTM.</w:t>
      </w:r>
    </w:p>
    <w:p w:rsidR="004E2DE6" w:rsidRDefault="004E2DE6">
      <w:pPr>
        <w:rPr>
          <w:rFonts w:eastAsia="Yu Mincho"/>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TableGrid"/>
        <w:tblW w:w="0" w:type="auto"/>
        <w:tblLook w:val="04A0" w:firstRow="1" w:lastRow="0" w:firstColumn="1" w:lastColumn="0" w:noHBand="0" w:noVBand="1"/>
      </w:tblPr>
      <w:tblGrid>
        <w:gridCol w:w="8296"/>
      </w:tblGrid>
      <w:tr w:rsidR="004E2DE6">
        <w:tc>
          <w:tcPr>
            <w:tcW w:w="8296" w:type="dxa"/>
          </w:tcPr>
          <w:p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rsidR="004E2DE6" w:rsidRDefault="004E2DE6"/>
    <w:p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rsidR="004E2DE6" w:rsidRDefault="00CE3D7C">
      <w:pPr>
        <w:pStyle w:val="B1"/>
        <w:jc w:val="left"/>
        <w:rPr>
          <w:ins w:id="14" w:author="Samsung_Sangkyu baek" w:date="2021-10-05T10:07:00Z"/>
          <w:rFonts w:ascii="Arial" w:hAnsi="Arial" w:cs="Arial"/>
        </w:rPr>
      </w:pPr>
      <w:r>
        <w:rPr>
          <w:rFonts w:ascii="Arial" w:hAnsi="Arial" w:cs="Arial" w:hint="eastAsia"/>
        </w:rPr>
        <w:lastRenderedPageBreak/>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rsidR="004E2DE6" w:rsidRDefault="00CE3D7C">
      <w:pPr>
        <w:pStyle w:val="B1"/>
        <w:jc w:val="left"/>
        <w:rPr>
          <w:rFonts w:ascii="Arial" w:hAnsi="Arial" w:cs="Arial"/>
        </w:rPr>
      </w:pPr>
      <w:ins w:id="15"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Companies are invited to provide their view on the options of how a UE monitors UE specific PDCCH/C-RNTI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Oppo, Ericsson and Futurewei</w:t>
            </w:r>
          </w:p>
        </w:tc>
      </w:tr>
      <w:tr w:rsidR="004E2DE6">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Why not if needed?</w:t>
            </w:r>
          </w:p>
          <w:p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B24D44" w:rsidRPr="00FB66FA" w:rsidRDefault="00B24D44" w:rsidP="0049652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B24D44" w:rsidRPr="00FB66FA" w:rsidRDefault="00B24D44" w:rsidP="0049652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B24D44" w:rsidRPr="00FB66FA" w:rsidRDefault="00B24D44" w:rsidP="0049652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3224BC" w:rsidRDefault="003224BC" w:rsidP="0049652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3224BC" w:rsidRDefault="003224BC" w:rsidP="0049652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bl>
    <w:p w:rsidR="004E2DE6" w:rsidRDefault="004E2DE6">
      <w:pPr>
        <w:spacing w:before="120" w:after="120"/>
        <w:rPr>
          <w:rFonts w:ascii="Arial" w:hAnsi="Arial" w:cs="Arial"/>
          <w:lang w:eastAsia="zh-CN"/>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rsidR="004E2DE6" w:rsidRDefault="00CE3D7C" w:rsidP="00461678">
      <w:pPr>
        <w:pStyle w:val="Agreement"/>
        <w:spacing w:line="240" w:lineRule="exact"/>
        <w:ind w:leftChars="200" w:left="760"/>
      </w:pPr>
      <w:r>
        <w:t>FFS to support DRX Command MAC CE for MBS DRX [10].</w:t>
      </w:r>
    </w:p>
    <w:p w:rsidR="004E2DE6" w:rsidRDefault="004E2DE6">
      <w:pPr>
        <w:rPr>
          <w:lang w:eastAsia="en-GB"/>
        </w:rPr>
      </w:pPr>
    </w:p>
    <w:p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can not see the necessary to support the short DRX.</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t doesn’t seem critical in MBS.</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Useful for mission critical services (e.g. MC PTT).</w:t>
            </w:r>
          </w:p>
        </w:tc>
      </w:tr>
      <w:tr w:rsidR="004E2DE6">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rsidTr="003F4070">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6E65DD" w:rsidRPr="00FB66FA" w:rsidRDefault="006E65DD" w:rsidP="0049652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rsidTr="00B622D3">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bl>
    <w:p w:rsidR="004E2DE6" w:rsidRDefault="004E2DE6">
      <w:pPr>
        <w:rPr>
          <w:lang w:eastAsia="en-GB"/>
        </w:rPr>
      </w:pPr>
    </w:p>
    <w:p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In R16, dual DRX is introduced and the DRX command is common for both DRX group.</w:t>
            </w:r>
          </w:p>
          <w:p w:rsidR="004E2DE6" w:rsidRDefault="00CE3D7C">
            <w:pPr>
              <w:spacing w:after="120" w:line="240" w:lineRule="exact"/>
              <w:rPr>
                <w:lang w:eastAsia="zh-CN"/>
              </w:rPr>
            </w:pPr>
            <w:r>
              <w:rPr>
                <w:lang w:eastAsia="zh-CN"/>
              </w:rPr>
              <w:t>We are not sure how to impact the spec if we support DRX command for MBS DRX.</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The benefit doesn’t seem significant, while there are complexity risks.</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We think it’s not clear how gNB deduces there is a short interruption in data flow. Even if it is possible, the gain is not clear</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Only if Short DRX is agreed.</w:t>
            </w:r>
          </w:p>
        </w:tc>
      </w:tr>
      <w:tr w:rsidR="004E2DE6">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F70680" w:rsidRPr="00FB66FA" w:rsidRDefault="00F70680" w:rsidP="0049652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70680" w:rsidRPr="00FB66FA" w:rsidRDefault="00F70680" w:rsidP="0049652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F70680" w:rsidRPr="00204152" w:rsidRDefault="00F70680" w:rsidP="0049652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behavior? </w:t>
            </w:r>
          </w:p>
          <w:p w:rsidR="00F70680" w:rsidRPr="00204152" w:rsidRDefault="00F70680" w:rsidP="0049652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rsidR="00F70680" w:rsidRPr="00FB66FA" w:rsidRDefault="00F70680" w:rsidP="0049652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s for different UEs may be different. If the other UEs stopsPDCCH monitoring for all MBS sessions after receiving one DRX command MAC CE, they may lost MAC PDUs for other ongoing MBS sessions.</w:t>
            </w:r>
          </w:p>
        </w:tc>
      </w:tr>
      <w:tr w:rsidR="00F106B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bl>
    <w:p w:rsidR="004E2DE6" w:rsidRDefault="004E2DE6">
      <w:pPr>
        <w:rPr>
          <w:lang w:eastAsia="en-GB"/>
        </w:rPr>
      </w:pPr>
    </w:p>
    <w:p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lastRenderedPageBreak/>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t sure any solution is required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No need of any solution, unless requested by RAN1.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rsidR="004E2DE6" w:rsidRDefault="00CE3D7C">
            <w:pPr>
              <w:spacing w:after="120" w:line="240" w:lineRule="exact"/>
              <w:rPr>
                <w:rFonts w:eastAsia="Malgun Gothic"/>
                <w:lang w:eastAsia="ko-KR"/>
              </w:rPr>
            </w:pPr>
            <w:r>
              <w:rPr>
                <w:rFonts w:eastAsia="Malgun Gothic"/>
                <w:lang w:eastAsia="ko-KR"/>
              </w:rPr>
              <w:t>Option 3 is the simplest option.</w:t>
            </w:r>
          </w:p>
          <w:p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For example:</w:t>
            </w:r>
          </w:p>
          <w:p w:rsidR="004E2DE6" w:rsidRDefault="00CE3D7C">
            <w:pPr>
              <w:spacing w:after="120" w:line="240" w:lineRule="exact"/>
              <w:rPr>
                <w:rFonts w:eastAsia="Malgun Gothic"/>
                <w:lang w:eastAsia="ko-KR"/>
              </w:rPr>
            </w:pPr>
            <w:r>
              <w:rPr>
                <w:rFonts w:eastAsia="Malgun Gothic"/>
                <w:lang w:eastAsia="ko-KR"/>
              </w:rPr>
              <w:t>PTP Retransmission is expected (or configured):</w:t>
            </w:r>
          </w:p>
          <w:p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rsidR="004E2DE6" w:rsidRDefault="00CE3D7C">
            <w:pPr>
              <w:spacing w:after="120" w:line="240" w:lineRule="exact"/>
              <w:rPr>
                <w:rFonts w:eastAsia="Malgun Gothic"/>
                <w:lang w:eastAsia="ko-KR"/>
              </w:rPr>
            </w:pPr>
            <w:r>
              <w:rPr>
                <w:rFonts w:eastAsia="Malgun Gothic"/>
                <w:lang w:eastAsia="ko-KR"/>
              </w:rPr>
              <w:t xml:space="preserve">- UE receives PDCCH (PTP ReTx) - start unicast RTT timer </w:t>
            </w:r>
          </w:p>
          <w:p w:rsidR="004E2DE6" w:rsidRDefault="004E2DE6">
            <w:pPr>
              <w:spacing w:after="120" w:line="240" w:lineRule="exact"/>
              <w:rPr>
                <w:rFonts w:eastAsia="Malgun Gothic"/>
                <w:lang w:eastAsia="ko-KR"/>
              </w:rPr>
            </w:pPr>
          </w:p>
          <w:p w:rsidR="004E2DE6" w:rsidRDefault="00CE3D7C">
            <w:pPr>
              <w:spacing w:after="120" w:line="240" w:lineRule="exact"/>
              <w:rPr>
                <w:rFonts w:eastAsia="Malgun Gothic"/>
                <w:lang w:eastAsia="ko-KR"/>
              </w:rPr>
            </w:pPr>
            <w:r>
              <w:rPr>
                <w:rFonts w:eastAsia="Malgun Gothic"/>
                <w:lang w:eastAsia="ko-KR"/>
              </w:rPr>
              <w:t>PTM Retransmission is expected (configured):</w:t>
            </w:r>
          </w:p>
          <w:p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rsidR="004E2DE6" w:rsidRDefault="00CE3D7C">
            <w:pPr>
              <w:spacing w:after="120" w:line="240" w:lineRule="exact"/>
            </w:pPr>
            <w:r>
              <w:rPr>
                <w:rFonts w:eastAsia="Malgun Gothic"/>
                <w:lang w:eastAsia="ko-KR"/>
              </w:rPr>
              <w:t>- UE receives GC-PDCCH (PTM ReTx) - start PTM RTT timer</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6D540C">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6D540C" w:rsidRPr="00807FA3" w:rsidRDefault="006D540C"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6D540C" w:rsidRPr="00807FA3" w:rsidRDefault="006D540C" w:rsidP="0049652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6D540C" w:rsidRPr="007D0C6B" w:rsidRDefault="006D540C" w:rsidP="0049652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5D5B2E" w:rsidRDefault="005D5B2E" w:rsidP="005D5B2E">
            <w:pPr>
              <w:spacing w:after="120" w:line="240" w:lineRule="exact"/>
              <w:rPr>
                <w:rFonts w:eastAsia="Malgun Gothic"/>
                <w:lang w:eastAsia="ko-KR"/>
              </w:rPr>
            </w:pPr>
          </w:p>
        </w:tc>
      </w:tr>
    </w:tbl>
    <w:p w:rsidR="004E2DE6" w:rsidRDefault="004E2DE6">
      <w:pPr>
        <w:spacing w:after="120" w:line="240" w:lineRule="exact"/>
        <w:rPr>
          <w:rFonts w:ascii="Arial" w:hAnsi="Arial" w:cs="Arial"/>
          <w:b/>
          <w:bCs/>
          <w:lang w:eastAsia="zh-CN"/>
        </w:rPr>
      </w:pPr>
    </w:p>
    <w:p w:rsidR="004E2DE6" w:rsidRDefault="00CE3D7C">
      <w:pPr>
        <w:tabs>
          <w:tab w:val="left" w:pos="3057"/>
        </w:tabs>
        <w:spacing w:after="120" w:line="240" w:lineRule="exact"/>
        <w:rPr>
          <w:rFonts w:ascii="Arial" w:hAnsi="Arial" w:cs="Arial"/>
          <w:b/>
          <w:bCs/>
          <w:u w:val="single"/>
          <w:lang w:eastAsia="zh-CN"/>
        </w:rPr>
      </w:pPr>
      <w:bookmarkStart w:id="16" w:name="_Toc77873449"/>
      <w:r>
        <w:rPr>
          <w:rFonts w:ascii="Arial" w:hAnsi="Arial" w:cs="Arial"/>
          <w:b/>
          <w:bCs/>
          <w:u w:val="single"/>
          <w:lang w:eastAsia="zh-CN"/>
        </w:rPr>
        <w:t>Timers setting in case of NACK only feedback</w:t>
      </w:r>
    </w:p>
    <w:p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6"/>
    </w:p>
    <w:p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Alternatively, we can have common solution for Q24 and Q25. i..e in case of Multicast DRX, RTT timer can start from </w:t>
            </w:r>
            <w:r>
              <w:lastRenderedPageBreak/>
              <w:t>GC-PDCCH/GC-PDSCH independent of ACK/NACK based or NACK only based mechanism.</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lastRenderedPageBreak/>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rsidR="004E2DE6" w:rsidRDefault="00CE3D7C">
            <w:pPr>
              <w:spacing w:after="120" w:line="240" w:lineRule="exact"/>
            </w:pPr>
            <w:r>
              <w:t>Option 3 in Q24 can be applied for this case.</w:t>
            </w:r>
          </w:p>
          <w:p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rPr>
                <w:rFonts w:eastAsia="Malgun Gothic"/>
                <w:lang w:eastAsia="ko-KR"/>
              </w:rPr>
            </w:pPr>
          </w:p>
        </w:tc>
      </w:tr>
      <w:tr w:rsidR="007D7F2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7D7F27" w:rsidRPr="00EC0CF5" w:rsidRDefault="007D7F27" w:rsidP="0049652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7D7F27" w:rsidRPr="00EC0CF5" w:rsidRDefault="007D7F27" w:rsidP="0049652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7D7F27" w:rsidRDefault="007D7F27" w:rsidP="0049652B">
            <w:pPr>
              <w:spacing w:after="120" w:line="240" w:lineRule="exact"/>
              <w:rPr>
                <w:rFonts w:eastAsia="Malgun Gothic"/>
                <w:lang w:eastAsia="ko-KR"/>
              </w:rPr>
            </w:pPr>
          </w:p>
        </w:tc>
      </w:tr>
      <w:tr w:rsidR="003B128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rsidR="003B1286" w:rsidRDefault="003B1286" w:rsidP="003B1286">
            <w:pPr>
              <w:spacing w:after="120" w:line="240" w:lineRule="exact"/>
              <w:rPr>
                <w:rFonts w:eastAsia="Malgun Gothic"/>
                <w:lang w:eastAsia="ko-KR"/>
              </w:rPr>
            </w:pPr>
          </w:p>
        </w:tc>
      </w:tr>
    </w:tbl>
    <w:p w:rsidR="004E2DE6" w:rsidRDefault="004E2DE6">
      <w:pPr>
        <w:spacing w:after="120" w:line="240" w:lineRule="exact"/>
        <w:rPr>
          <w:rFonts w:ascii="Arial" w:hAnsi="Arial" w:cs="Arial"/>
          <w:b/>
          <w:bCs/>
          <w:lang w:eastAsia="zh-CN"/>
        </w:rPr>
      </w:pPr>
    </w:p>
    <w:p w:rsidR="004E2DE6" w:rsidRDefault="00CE3D7C">
      <w:pPr>
        <w:pStyle w:val="Heading2"/>
        <w:spacing w:before="120" w:after="120"/>
        <w:ind w:left="0" w:firstLine="0"/>
        <w:rPr>
          <w:rFonts w:cs="Arial"/>
        </w:rPr>
      </w:pPr>
      <w:r>
        <w:rPr>
          <w:rFonts w:cs="Arial" w:hint="eastAsia"/>
        </w:rPr>
        <w:t>2</w:t>
      </w:r>
      <w:r>
        <w:rPr>
          <w:rFonts w:cs="Arial"/>
        </w:rPr>
        <w:t>.10 PDCP/RLC configuration for broadcast</w:t>
      </w:r>
    </w:p>
    <w:p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For broadcast, it is FFS whether sn-FieldLength (for RLC) and pdcp-SN-SizeDL parameters are configurable or predefined in specifications (related UE capabilities should be considered).</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are fine to both configurable and predefined. No strong opin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fault parameters can be predefined with configuration optionally provid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Consideri</w:t>
            </w:r>
            <w:r>
              <w:rPr>
                <w:rFonts w:eastAsia="Malgun Gothic"/>
                <w:lang w:eastAsia="ko-KR"/>
              </w:rPr>
              <w:t xml:space="preserve">ng limited size of MCCH, we think pre-configured </w:t>
            </w:r>
            <w:r>
              <w:rPr>
                <w:rFonts w:eastAsia="Malgun Gothic"/>
                <w:lang w:eastAsia="ko-KR"/>
              </w:rPr>
              <w:lastRenderedPageBreak/>
              <w:t>value is better.</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Ericss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EB75A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B75AB" w:rsidRPr="00FB66FA" w:rsidRDefault="00EB75AB"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B75AB" w:rsidRPr="00FB66FA" w:rsidRDefault="00EB75AB" w:rsidP="0049652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B75AB" w:rsidRPr="00FB66FA" w:rsidRDefault="00EB75AB" w:rsidP="0049652B">
            <w:pPr>
              <w:spacing w:after="120" w:line="240" w:lineRule="exact"/>
            </w:pPr>
            <w:r>
              <w:t>Agree with Ericsson.</w:t>
            </w:r>
          </w:p>
        </w:tc>
      </w:tr>
      <w:tr w:rsidR="00710F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710F77" w:rsidRDefault="00710F77" w:rsidP="0049652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710F77" w:rsidRDefault="00710F77" w:rsidP="0049652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710F77" w:rsidRDefault="00710F77" w:rsidP="0049652B">
            <w:pPr>
              <w:spacing w:after="120" w:line="240" w:lineRule="exact"/>
            </w:pPr>
            <w:r>
              <w:t>Agree with Ericsson, Nokia and CATT.</w:t>
            </w:r>
          </w:p>
        </w:tc>
      </w:tr>
      <w:tr w:rsidR="00D034B2">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D034B2" w:rsidRDefault="00D034B2" w:rsidP="00D034B2">
            <w:pPr>
              <w:spacing w:after="120" w:line="240" w:lineRule="exact"/>
            </w:pPr>
          </w:p>
        </w:tc>
      </w:tr>
    </w:tbl>
    <w:p w:rsidR="004E2DE6" w:rsidRDefault="004E2DE6">
      <w:pPr>
        <w:spacing w:after="120" w:line="240" w:lineRule="exact"/>
        <w:rPr>
          <w:rFonts w:ascii="Arial" w:eastAsia="Yu Mincho" w:hAnsi="Arial" w:cs="Arial"/>
          <w:b/>
        </w:rPr>
      </w:pPr>
    </w:p>
    <w:p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Strictly speaking, not necessary but to keep same implementation, we can allow to use timers and configure differently for Broadcast and Unicast.</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really required but can be considered to cover future Use Cases or overload. Complexity for supporting this is limit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 xml:space="preserve">Segmentation requires </w:t>
            </w:r>
            <w:r>
              <w:rPr>
                <w:i/>
                <w:iCs/>
              </w:rPr>
              <w:t xml:space="preserve">t-reassembly </w:t>
            </w:r>
            <w:r>
              <w:t>but could be left to UE implementation in case of broadcast.</w:t>
            </w:r>
          </w:p>
          <w:p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rsidR="004E2DE6" w:rsidRDefault="00CE3D7C">
            <w:pPr>
              <w:spacing w:after="120" w:line="240" w:lineRule="exact"/>
              <w:rPr>
                <w:lang w:val="en-US" w:eastAsia="zh-CN"/>
              </w:rPr>
            </w:pPr>
            <w:r>
              <w:rPr>
                <w:rFonts w:hint="eastAsia"/>
                <w:lang w:val="en-US" w:eastAsia="zh-CN"/>
              </w:rPr>
              <w:t>Therefore PDCP reordering is needed.</w:t>
            </w:r>
          </w:p>
        </w:tc>
      </w:tr>
      <w:tr w:rsidR="00E80671">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80671" w:rsidRPr="00FB66FA" w:rsidRDefault="00E80671"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80671" w:rsidRPr="00FB66FA" w:rsidRDefault="00C97A8D" w:rsidP="0049652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80671" w:rsidRPr="00FB66FA" w:rsidRDefault="00E80671" w:rsidP="0049652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bl>
    <w:p w:rsidR="004E2DE6" w:rsidRDefault="004E2DE6">
      <w:pPr>
        <w:spacing w:after="120" w:line="240" w:lineRule="exact"/>
        <w:rPr>
          <w:rFonts w:ascii="Arial" w:eastAsia="Yu Mincho" w:hAnsi="Arial" w:cs="Arial"/>
          <w:b/>
        </w:rPr>
      </w:pPr>
    </w:p>
    <w:p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Comments</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lang w:eastAsia="zh-CN"/>
              </w:rPr>
              <w:t>We are fine to both configurable and predefined. No strong opini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lastRenderedPageBreak/>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Default parameters can be predefined with configuration optionally provide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Not sure there is much benefit to make them configurable with additional signalling overhead.</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Malgun Gothic"/>
                <w:lang w:eastAsia="ko-KR"/>
              </w:rPr>
              <w:t xml:space="preserve">Efficient for smaller-size of MCCH </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t>Agree with Ericsson.</w:t>
            </w:r>
          </w:p>
        </w:tc>
      </w:tr>
      <w:tr w:rsidR="004E2DE6">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987AE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987AEB" w:rsidRPr="00FB66FA" w:rsidRDefault="00987AEB" w:rsidP="0049652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987AEB" w:rsidRPr="00FB66FA" w:rsidRDefault="00987AEB" w:rsidP="0049652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987AEB" w:rsidRPr="00FB66FA" w:rsidRDefault="00987AEB" w:rsidP="0049652B">
            <w:pPr>
              <w:spacing w:after="120" w:line="240" w:lineRule="exact"/>
            </w:pPr>
            <w:r>
              <w:t>Agree with Ericsson.</w:t>
            </w:r>
          </w:p>
        </w:tc>
      </w:tr>
      <w:tr w:rsidR="006A2D8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6A2D8A" w:rsidRDefault="006A2D8A" w:rsidP="0049652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6A2D8A" w:rsidRDefault="006A2D8A" w:rsidP="0049652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6A2D8A" w:rsidRDefault="00232786" w:rsidP="0049652B">
            <w:pPr>
              <w:spacing w:after="120" w:line="240" w:lineRule="exact"/>
            </w:pPr>
            <w:r>
              <w:rPr>
                <w:rFonts w:hint="eastAsia"/>
                <w:lang w:eastAsia="zh-CN"/>
              </w:rPr>
              <w:t>A</w:t>
            </w:r>
            <w:r>
              <w:rPr>
                <w:lang w:eastAsia="zh-CN"/>
              </w:rPr>
              <w:t>gree with Ericsson, Nokia and CATT.</w:t>
            </w:r>
          </w:p>
        </w:tc>
      </w:tr>
      <w:tr w:rsidR="004F0D53">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4F0D53" w:rsidRDefault="004F0D53" w:rsidP="004F0D53">
            <w:pPr>
              <w:spacing w:after="120" w:line="240" w:lineRule="exact"/>
              <w:rPr>
                <w:lang w:val="en-US" w:eastAsia="zh-CN"/>
              </w:rPr>
            </w:pPr>
            <w:bookmarkStart w:id="17" w:name="_GoBack" w:colFirst="0" w:colLast="0"/>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rsidR="004F0D53" w:rsidRDefault="004F0D53" w:rsidP="004F0D53">
            <w:pPr>
              <w:spacing w:after="120" w:line="240" w:lineRule="exact"/>
            </w:pPr>
          </w:p>
        </w:tc>
      </w:tr>
      <w:bookmarkEnd w:id="17"/>
    </w:tbl>
    <w:p w:rsidR="004E2DE6" w:rsidRDefault="004E2DE6">
      <w:pPr>
        <w:spacing w:after="120" w:line="240" w:lineRule="exact"/>
        <w:rPr>
          <w:rFonts w:ascii="Arial" w:eastAsia="Yu Mincho" w:hAnsi="Arial" w:cs="Arial"/>
        </w:rPr>
      </w:pPr>
    </w:p>
    <w:p w:rsidR="004E2DE6" w:rsidRDefault="00CE3D7C">
      <w:pPr>
        <w:pStyle w:val="Heading2"/>
        <w:spacing w:before="120" w:after="120"/>
        <w:ind w:left="0" w:firstLine="0"/>
        <w:rPr>
          <w:rFonts w:cs="Arial"/>
        </w:rPr>
      </w:pPr>
      <w:r>
        <w:rPr>
          <w:rFonts w:cs="Arial" w:hint="eastAsia"/>
        </w:rPr>
        <w:t>2</w:t>
      </w:r>
      <w:r>
        <w:rPr>
          <w:rFonts w:cs="Arial"/>
        </w:rPr>
        <w:t>.10 HARQ, Group Common SPS and CFR</w:t>
      </w:r>
    </w:p>
    <w:p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rsidR="004E2DE6" w:rsidRDefault="004E2DE6">
      <w:pPr>
        <w:spacing w:after="120" w:line="240" w:lineRule="exact"/>
        <w:rPr>
          <w:rFonts w:ascii="Arial" w:eastAsia="Yu Mincho" w:hAnsi="Arial" w:cs="Arial"/>
        </w:rPr>
      </w:pPr>
    </w:p>
    <w:p w:rsidR="004E2DE6" w:rsidRDefault="00CE3D7C">
      <w:pPr>
        <w:pStyle w:val="Heading2"/>
        <w:spacing w:before="120" w:after="120"/>
        <w:ind w:left="0" w:firstLine="0"/>
        <w:rPr>
          <w:rFonts w:cs="Arial"/>
        </w:rPr>
      </w:pPr>
      <w:r>
        <w:rPr>
          <w:rFonts w:cs="Arial" w:hint="eastAsia"/>
        </w:rPr>
        <w:t>2</w:t>
      </w:r>
      <w:r>
        <w:rPr>
          <w:rFonts w:cs="Arial"/>
        </w:rPr>
        <w:t>.11 other issues</w:t>
      </w:r>
    </w:p>
    <w:p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rsidR="004E2DE6" w:rsidRDefault="00CE3D7C">
            <w:pPr>
              <w:rPr>
                <w:rFonts w:ascii="Arial" w:hAnsi="Arial" w:cs="Arial"/>
                <w:b/>
                <w:bCs/>
              </w:rPr>
            </w:pPr>
            <w:r>
              <w:rPr>
                <w:rFonts w:ascii="Arial" w:hAnsi="Arial" w:cs="Arial"/>
                <w:b/>
                <w:bCs/>
              </w:rPr>
              <w:t>Other issues which need to be discussed</w:t>
            </w: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r w:rsidR="004E2DE6">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rsidR="004E2DE6" w:rsidRDefault="004E2DE6">
            <w:pPr>
              <w:spacing w:after="120" w:line="240" w:lineRule="exact"/>
            </w:pPr>
          </w:p>
        </w:tc>
      </w:tr>
    </w:tbl>
    <w:p w:rsidR="004E2DE6" w:rsidRDefault="004E2DE6">
      <w:pPr>
        <w:spacing w:after="120" w:line="240" w:lineRule="exact"/>
        <w:rPr>
          <w:rFonts w:ascii="Arial" w:eastAsia="Yu Mincho" w:hAnsi="Arial" w:cs="Arial"/>
        </w:rPr>
      </w:pPr>
    </w:p>
    <w:p w:rsidR="004E2DE6" w:rsidRDefault="00CE3D7C">
      <w:pPr>
        <w:pStyle w:val="Heading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rsidR="004E2DE6" w:rsidRDefault="00CE3D7C">
      <w:pPr>
        <w:pStyle w:val="Heading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rsidR="004E2DE6" w:rsidRDefault="00CE3D7C">
      <w:pPr>
        <w:spacing w:after="120" w:line="240" w:lineRule="exact"/>
        <w:rPr>
          <w:rFonts w:ascii="Arial" w:hAnsi="Arial" w:cs="Arial"/>
          <w:lang w:eastAsia="zh-CN"/>
        </w:rPr>
      </w:pPr>
      <w:r>
        <w:rPr>
          <w:rFonts w:ascii="Arial" w:hAnsi="Arial" w:cs="Arial" w:hint="eastAsia"/>
          <w:lang w:eastAsia="zh-CN"/>
        </w:rPr>
        <w:t>FFS.</w:t>
      </w:r>
    </w:p>
    <w:p w:rsidR="004E2DE6" w:rsidRDefault="00CE3D7C">
      <w:pPr>
        <w:pStyle w:val="Heading1"/>
        <w:spacing w:before="480" w:after="0"/>
        <w:ind w:left="1138" w:hanging="1138"/>
        <w:rPr>
          <w:rFonts w:cs="Arial"/>
          <w:lang w:eastAsia="zh-CN"/>
        </w:rPr>
      </w:pPr>
      <w:r>
        <w:rPr>
          <w:rFonts w:cs="Arial" w:hint="eastAsia"/>
          <w:lang w:eastAsia="zh-CN"/>
        </w:rPr>
        <w:lastRenderedPageBreak/>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rsidR="004E2DE6" w:rsidRDefault="00CE3D7C">
      <w:pPr>
        <w:spacing w:after="120" w:line="240" w:lineRule="exact"/>
        <w:rPr>
          <w:lang w:eastAsia="zh-CN"/>
        </w:rPr>
      </w:pPr>
      <w:r>
        <w:rPr>
          <w:rFonts w:ascii="Arial" w:hAnsi="Arial" w:cs="Arial" w:hint="eastAsia"/>
          <w:lang w:eastAsia="zh-CN"/>
        </w:rPr>
        <w:t>FFS.</w:t>
      </w:r>
    </w:p>
    <w:p w:rsidR="004E2DE6" w:rsidRDefault="00CE3D7C">
      <w:pPr>
        <w:pStyle w:val="Heading1"/>
        <w:spacing w:before="480" w:after="0"/>
        <w:ind w:left="1138" w:hanging="1138"/>
        <w:rPr>
          <w:rFonts w:cs="Arial"/>
          <w:lang w:eastAsia="zh-CN"/>
        </w:rPr>
      </w:pPr>
      <w:r>
        <w:rPr>
          <w:rFonts w:cs="Arial"/>
          <w:lang w:eastAsia="zh-CN"/>
        </w:rPr>
        <w:t>6 References</w:t>
      </w:r>
    </w:p>
    <w:bookmarkEnd w:id="3"/>
    <w:p w:rsidR="004E2DE6" w:rsidRDefault="00CE3D7C">
      <w:pPr>
        <w:pStyle w:val="BodyText"/>
        <w:numPr>
          <w:ilvl w:val="0"/>
          <w:numId w:val="23"/>
        </w:numPr>
      </w:pPr>
      <w:r>
        <w:t>R2-115e Chair Notes EOM</w:t>
      </w:r>
    </w:p>
    <w:p w:rsidR="004E2DE6" w:rsidRDefault="00CE3D7C">
      <w:pPr>
        <w:pStyle w:val="BodyText"/>
        <w:numPr>
          <w:ilvl w:val="0"/>
          <w:numId w:val="23"/>
        </w:numPr>
      </w:pPr>
      <w:r>
        <w:t>R2-2107206</w:t>
      </w:r>
      <w:r>
        <w:tab/>
        <w:t>[Post114-e][072][MBS] Delivery Mode 1 PTM PTP operation (OPPO)</w:t>
      </w:r>
      <w:r>
        <w:tab/>
        <w:t>OPPO</w:t>
      </w:r>
    </w:p>
    <w:p w:rsidR="004E2DE6" w:rsidRDefault="00CE3D7C">
      <w:pPr>
        <w:pStyle w:val="BodyText"/>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rsidR="004E2DE6" w:rsidRDefault="00CE3D7C">
      <w:pPr>
        <w:pStyle w:val="BodyText"/>
        <w:numPr>
          <w:ilvl w:val="0"/>
          <w:numId w:val="23"/>
        </w:numPr>
      </w:pPr>
      <w:r>
        <w:t>R2-2107547</w:t>
      </w:r>
      <w:r>
        <w:tab/>
        <w:t>NR Multicast and Broadcast Radio Bearer Architecture aspects</w:t>
      </w:r>
      <w:r>
        <w:tab/>
        <w:t>Qualcomm Inc</w:t>
      </w:r>
    </w:p>
    <w:p w:rsidR="004E2DE6" w:rsidRDefault="00CE3D7C">
      <w:pPr>
        <w:pStyle w:val="BodyText"/>
        <w:numPr>
          <w:ilvl w:val="0"/>
          <w:numId w:val="23"/>
        </w:numPr>
      </w:pPr>
      <w:r>
        <w:t>R2-2109026</w:t>
      </w:r>
      <w:r>
        <w:tab/>
        <w:t>Summary of [Pre115-e][002] [MBS]  8.1.2.3 L2 Centric Other</w:t>
      </w:r>
      <w:r>
        <w:tab/>
        <w:t>MediaTek Inc.</w:t>
      </w:r>
    </w:p>
    <w:p w:rsidR="004E2DE6" w:rsidRDefault="00CE3D7C">
      <w:pPr>
        <w:pStyle w:val="BodyText"/>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rsidR="004E2DE6" w:rsidRDefault="0018784D">
      <w:pPr>
        <w:pStyle w:val="BodyText"/>
        <w:numPr>
          <w:ilvl w:val="0"/>
          <w:numId w:val="23"/>
        </w:numPr>
      </w:pPr>
      <w:hyperlink r:id="rId12" w:tooltip="D:Documents3GPPtsg_ranWG2TSGR2_115-eDocsR2-2108846.zip" w:history="1">
        <w:r w:rsidR="00CE3D7C">
          <w:rPr>
            <w:rStyle w:val="Hyperlink"/>
          </w:rPr>
          <w:t>R2-2108846</w:t>
        </w:r>
      </w:hyperlink>
      <w:r w:rsidR="00CE3D7C">
        <w:tab/>
        <w:t>[Pre115-e][001][MBS] Summary 8.1.2.2 L2 Centric Scheduling and PowSav (Qualcomm)</w:t>
      </w:r>
      <w:r w:rsidR="00CE3D7C">
        <w:tab/>
        <w:t>Qualcomm</w:t>
      </w:r>
    </w:p>
    <w:p w:rsidR="004E2DE6" w:rsidRDefault="0018784D">
      <w:pPr>
        <w:pStyle w:val="BodyText"/>
        <w:numPr>
          <w:ilvl w:val="0"/>
          <w:numId w:val="23"/>
        </w:numPr>
      </w:pPr>
      <w:hyperlink r:id="rId13" w:tooltip="D:Documents3GPPtsg_ranWG2TSGR2_115-eDocsR2-2108083.zip" w:history="1">
        <w:r w:rsidR="00CE3D7C">
          <w:rPr>
            <w:rStyle w:val="Hyperlink"/>
          </w:rPr>
          <w:t>R2-2108083</w:t>
        </w:r>
      </w:hyperlink>
      <w:r w:rsidR="00CE3D7C">
        <w:tab/>
        <w:t>Aspects on Scheduling</w:t>
      </w:r>
      <w:r w:rsidR="00CE3D7C">
        <w:tab/>
        <w:t>Ericsson</w:t>
      </w:r>
    </w:p>
    <w:p w:rsidR="004E2DE6" w:rsidRDefault="0018784D">
      <w:pPr>
        <w:pStyle w:val="BodyText"/>
        <w:numPr>
          <w:ilvl w:val="0"/>
          <w:numId w:val="23"/>
        </w:numPr>
      </w:pPr>
      <w:hyperlink r:id="rId14" w:tooltip="D:Documents3GPPtsg_ranWG2TSGR2_115-eDocsR2-2108125.zip" w:history="1">
        <w:r w:rsidR="00CE3D7C">
          <w:rPr>
            <w:rStyle w:val="Hyperlink"/>
          </w:rPr>
          <w:t>R2-2108125</w:t>
        </w:r>
      </w:hyperlink>
      <w:r w:rsidR="00CE3D7C">
        <w:tab/>
        <w:t>Discussion on group scheduling</w:t>
      </w:r>
      <w:r w:rsidR="00CE3D7C">
        <w:tab/>
        <w:t>Huawei, HiSilicon</w:t>
      </w:r>
    </w:p>
    <w:p w:rsidR="004E2DE6" w:rsidRDefault="00CE3D7C">
      <w:pPr>
        <w:pStyle w:val="BodyText"/>
        <w:numPr>
          <w:ilvl w:val="0"/>
          <w:numId w:val="23"/>
        </w:numPr>
      </w:pPr>
      <w:r>
        <w:rPr>
          <w:rFonts w:hint="eastAsia"/>
        </w:rPr>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rsidR="004E2DE6" w:rsidRDefault="004E2DE6">
      <w:pPr>
        <w:pStyle w:val="BodyText"/>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784D" w:rsidRDefault="0018784D" w:rsidP="00461678">
      <w:pPr>
        <w:spacing w:after="0" w:line="240" w:lineRule="auto"/>
      </w:pPr>
      <w:r>
        <w:separator/>
      </w:r>
    </w:p>
  </w:endnote>
  <w:endnote w:type="continuationSeparator" w:id="0">
    <w:p w:rsidR="0018784D" w:rsidRDefault="0018784D"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00000000" w:usb1="69D77CFB" w:usb2="00000030" w:usb3="00000000" w:csb0="002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784D" w:rsidRDefault="0018784D" w:rsidP="00461678">
      <w:pPr>
        <w:spacing w:after="0" w:line="240" w:lineRule="auto"/>
      </w:pPr>
      <w:r>
        <w:separator/>
      </w:r>
    </w:p>
  </w:footnote>
  <w:footnote w:type="continuationSeparator" w:id="0">
    <w:p w:rsidR="0018784D" w:rsidRDefault="0018784D"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0"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8"/>
  </w:num>
  <w:num w:numId="2">
    <w:abstractNumId w:val="8"/>
  </w:num>
  <w:num w:numId="3">
    <w:abstractNumId w:val="2"/>
  </w:num>
  <w:num w:numId="4">
    <w:abstractNumId w:val="7"/>
  </w:num>
  <w:num w:numId="5">
    <w:abstractNumId w:val="6"/>
  </w:num>
  <w:num w:numId="6">
    <w:abstractNumId w:val="16"/>
  </w:num>
  <w:num w:numId="7">
    <w:abstractNumId w:val="0"/>
  </w:num>
  <w:num w:numId="8">
    <w:abstractNumId w:val="22"/>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19"/>
  </w:num>
  <w:num w:numId="16">
    <w:abstractNumId w:val="15"/>
  </w:num>
  <w:num w:numId="17">
    <w:abstractNumId w:val="21"/>
  </w:num>
  <w:num w:numId="18">
    <w:abstractNumId w:val="10"/>
  </w:num>
  <w:num w:numId="19">
    <w:abstractNumId w:val="17"/>
  </w:num>
  <w:num w:numId="20">
    <w:abstractNumId w:val="3"/>
  </w:num>
  <w:num w:numId="21">
    <w:abstractNumId w:val="4"/>
  </w:num>
  <w:num w:numId="22">
    <w:abstractNumId w:val="20"/>
  </w:num>
  <w:num w:numId="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zA0s7C0MDU1MDU1MrRQ0lEKTi0uzszPAykwqgUArBlrVC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D5B"/>
    <w:rsid w:val="00025DD0"/>
    <w:rsid w:val="00025ECA"/>
    <w:rsid w:val="000265BD"/>
    <w:rsid w:val="00026C72"/>
    <w:rsid w:val="00027302"/>
    <w:rsid w:val="0002783D"/>
    <w:rsid w:val="00027C13"/>
    <w:rsid w:val="00030EB6"/>
    <w:rsid w:val="00030FB5"/>
    <w:rsid w:val="000314F9"/>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D7A"/>
    <w:rsid w:val="000E5F75"/>
    <w:rsid w:val="000E6063"/>
    <w:rsid w:val="000E60AF"/>
    <w:rsid w:val="000E6244"/>
    <w:rsid w:val="000E6330"/>
    <w:rsid w:val="000E64E6"/>
    <w:rsid w:val="000E663D"/>
    <w:rsid w:val="000E6887"/>
    <w:rsid w:val="000E7453"/>
    <w:rsid w:val="000F06D6"/>
    <w:rsid w:val="000F0EB1"/>
    <w:rsid w:val="000F1106"/>
    <w:rsid w:val="000F1B6B"/>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B"/>
    <w:rsid w:val="00194B3C"/>
    <w:rsid w:val="00195513"/>
    <w:rsid w:val="0019571B"/>
    <w:rsid w:val="00195928"/>
    <w:rsid w:val="00195B3E"/>
    <w:rsid w:val="001961AE"/>
    <w:rsid w:val="00196637"/>
    <w:rsid w:val="00196C2D"/>
    <w:rsid w:val="0019711B"/>
    <w:rsid w:val="001975A5"/>
    <w:rsid w:val="00197DF9"/>
    <w:rsid w:val="00197EEE"/>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1B52"/>
    <w:rsid w:val="002D1D9B"/>
    <w:rsid w:val="002D2A9C"/>
    <w:rsid w:val="002D2AD0"/>
    <w:rsid w:val="002D2C3B"/>
    <w:rsid w:val="002D2C65"/>
    <w:rsid w:val="002D2ED1"/>
    <w:rsid w:val="002D3101"/>
    <w:rsid w:val="002D34B2"/>
    <w:rsid w:val="002D377D"/>
    <w:rsid w:val="002D39A5"/>
    <w:rsid w:val="002D3DC0"/>
    <w:rsid w:val="002D4516"/>
    <w:rsid w:val="002D4860"/>
    <w:rsid w:val="002D489D"/>
    <w:rsid w:val="002D48B0"/>
    <w:rsid w:val="002D546D"/>
    <w:rsid w:val="002D5B37"/>
    <w:rsid w:val="002D6D46"/>
    <w:rsid w:val="002D7637"/>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7806"/>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62D2"/>
    <w:rsid w:val="00466411"/>
    <w:rsid w:val="0046648C"/>
    <w:rsid w:val="00466904"/>
    <w:rsid w:val="004669E2"/>
    <w:rsid w:val="00467339"/>
    <w:rsid w:val="00467EE8"/>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4737"/>
    <w:rsid w:val="00534AA6"/>
    <w:rsid w:val="00534B59"/>
    <w:rsid w:val="00534BFD"/>
    <w:rsid w:val="00534DBA"/>
    <w:rsid w:val="00534FC8"/>
    <w:rsid w:val="005356AC"/>
    <w:rsid w:val="005356BB"/>
    <w:rsid w:val="005360FE"/>
    <w:rsid w:val="00536759"/>
    <w:rsid w:val="00536A40"/>
    <w:rsid w:val="00536B9D"/>
    <w:rsid w:val="00537037"/>
    <w:rsid w:val="0053785E"/>
    <w:rsid w:val="00537C62"/>
    <w:rsid w:val="00540720"/>
    <w:rsid w:val="00540CF9"/>
    <w:rsid w:val="00541B28"/>
    <w:rsid w:val="00541F4C"/>
    <w:rsid w:val="0054253C"/>
    <w:rsid w:val="00542C84"/>
    <w:rsid w:val="00543054"/>
    <w:rsid w:val="005434A3"/>
    <w:rsid w:val="005435E8"/>
    <w:rsid w:val="00543B9A"/>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FB0"/>
    <w:rsid w:val="00550005"/>
    <w:rsid w:val="0055140A"/>
    <w:rsid w:val="00551554"/>
    <w:rsid w:val="005518A9"/>
    <w:rsid w:val="00551F1A"/>
    <w:rsid w:val="005520E8"/>
    <w:rsid w:val="00552107"/>
    <w:rsid w:val="005521A6"/>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C37"/>
    <w:rsid w:val="0064208D"/>
    <w:rsid w:val="00642635"/>
    <w:rsid w:val="006426A8"/>
    <w:rsid w:val="00642942"/>
    <w:rsid w:val="00642FB7"/>
    <w:rsid w:val="00643366"/>
    <w:rsid w:val="00643475"/>
    <w:rsid w:val="0064396A"/>
    <w:rsid w:val="006447F5"/>
    <w:rsid w:val="00644D4E"/>
    <w:rsid w:val="00644E28"/>
    <w:rsid w:val="006450BD"/>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53B2"/>
    <w:rsid w:val="00715ADA"/>
    <w:rsid w:val="00715B9A"/>
    <w:rsid w:val="00716C69"/>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D2"/>
    <w:rsid w:val="0074737B"/>
    <w:rsid w:val="0074758E"/>
    <w:rsid w:val="0074789F"/>
    <w:rsid w:val="00747D8B"/>
    <w:rsid w:val="007501A6"/>
    <w:rsid w:val="00750692"/>
    <w:rsid w:val="007507B4"/>
    <w:rsid w:val="00750830"/>
    <w:rsid w:val="00751228"/>
    <w:rsid w:val="00751E46"/>
    <w:rsid w:val="00752763"/>
    <w:rsid w:val="00752A25"/>
    <w:rsid w:val="00752B27"/>
    <w:rsid w:val="00752D77"/>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C07"/>
    <w:rsid w:val="007823E0"/>
    <w:rsid w:val="007827F7"/>
    <w:rsid w:val="00782F0A"/>
    <w:rsid w:val="0078304C"/>
    <w:rsid w:val="0078352C"/>
    <w:rsid w:val="00783673"/>
    <w:rsid w:val="00785490"/>
    <w:rsid w:val="00785664"/>
    <w:rsid w:val="00785B8A"/>
    <w:rsid w:val="00790398"/>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F7"/>
    <w:rsid w:val="007D7ED9"/>
    <w:rsid w:val="007D7F27"/>
    <w:rsid w:val="007D7FDC"/>
    <w:rsid w:val="007E0574"/>
    <w:rsid w:val="007E0755"/>
    <w:rsid w:val="007E0806"/>
    <w:rsid w:val="007E0B25"/>
    <w:rsid w:val="007E0E41"/>
    <w:rsid w:val="007E0E53"/>
    <w:rsid w:val="007E1212"/>
    <w:rsid w:val="007E1218"/>
    <w:rsid w:val="007E124B"/>
    <w:rsid w:val="007E12E8"/>
    <w:rsid w:val="007E18D2"/>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FDF"/>
    <w:rsid w:val="00851686"/>
    <w:rsid w:val="00851D65"/>
    <w:rsid w:val="00852DD6"/>
    <w:rsid w:val="0085324B"/>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31B3"/>
    <w:rsid w:val="008F3397"/>
    <w:rsid w:val="008F33DC"/>
    <w:rsid w:val="008F477F"/>
    <w:rsid w:val="008F4AF3"/>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FC2"/>
    <w:rsid w:val="009258B8"/>
    <w:rsid w:val="00927076"/>
    <w:rsid w:val="009319C8"/>
    <w:rsid w:val="00931BD9"/>
    <w:rsid w:val="009324A4"/>
    <w:rsid w:val="009324E0"/>
    <w:rsid w:val="00932501"/>
    <w:rsid w:val="00932D1E"/>
    <w:rsid w:val="00934188"/>
    <w:rsid w:val="009354B7"/>
    <w:rsid w:val="00935C2B"/>
    <w:rsid w:val="00935E9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74"/>
    <w:rsid w:val="00A463B4"/>
    <w:rsid w:val="00A466D5"/>
    <w:rsid w:val="00A47409"/>
    <w:rsid w:val="00A47785"/>
    <w:rsid w:val="00A47E0F"/>
    <w:rsid w:val="00A47FD9"/>
    <w:rsid w:val="00A51786"/>
    <w:rsid w:val="00A51D74"/>
    <w:rsid w:val="00A529B0"/>
    <w:rsid w:val="00A52E1D"/>
    <w:rsid w:val="00A531D5"/>
    <w:rsid w:val="00A53CA6"/>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4619"/>
    <w:rsid w:val="00B6465B"/>
    <w:rsid w:val="00B6471E"/>
    <w:rsid w:val="00B64E4D"/>
    <w:rsid w:val="00B65487"/>
    <w:rsid w:val="00B65BE4"/>
    <w:rsid w:val="00B664C7"/>
    <w:rsid w:val="00B669F6"/>
    <w:rsid w:val="00B67FF8"/>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527E"/>
    <w:rsid w:val="00B759AF"/>
    <w:rsid w:val="00B75A1F"/>
    <w:rsid w:val="00B75CF3"/>
    <w:rsid w:val="00B764A2"/>
    <w:rsid w:val="00B769A9"/>
    <w:rsid w:val="00B7717D"/>
    <w:rsid w:val="00B776DF"/>
    <w:rsid w:val="00B803F3"/>
    <w:rsid w:val="00B808C5"/>
    <w:rsid w:val="00B80A71"/>
    <w:rsid w:val="00B80F08"/>
    <w:rsid w:val="00B81088"/>
    <w:rsid w:val="00B8135E"/>
    <w:rsid w:val="00B81A6C"/>
    <w:rsid w:val="00B81E7F"/>
    <w:rsid w:val="00B836A1"/>
    <w:rsid w:val="00B83976"/>
    <w:rsid w:val="00B83A26"/>
    <w:rsid w:val="00B8411C"/>
    <w:rsid w:val="00B8498E"/>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DFE"/>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852"/>
    <w:rsid w:val="00CE4BB1"/>
    <w:rsid w:val="00CE5845"/>
    <w:rsid w:val="00CE5AD6"/>
    <w:rsid w:val="00CE647E"/>
    <w:rsid w:val="00CE71F0"/>
    <w:rsid w:val="00CE7561"/>
    <w:rsid w:val="00CF03DC"/>
    <w:rsid w:val="00CF0BA1"/>
    <w:rsid w:val="00CF0F13"/>
    <w:rsid w:val="00CF12F3"/>
    <w:rsid w:val="00CF1354"/>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249"/>
    <w:rsid w:val="00D10E9D"/>
    <w:rsid w:val="00D115C3"/>
    <w:rsid w:val="00D11897"/>
    <w:rsid w:val="00D11B86"/>
    <w:rsid w:val="00D11F13"/>
    <w:rsid w:val="00D13135"/>
    <w:rsid w:val="00D137AB"/>
    <w:rsid w:val="00D13E4E"/>
    <w:rsid w:val="00D145DE"/>
    <w:rsid w:val="00D151DE"/>
    <w:rsid w:val="00D153A2"/>
    <w:rsid w:val="00D1567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57FE"/>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6155"/>
    <w:rsid w:val="00D66811"/>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D04"/>
    <w:rsid w:val="00DD4D82"/>
    <w:rsid w:val="00DD5EF5"/>
    <w:rsid w:val="00DD6042"/>
    <w:rsid w:val="00DD61F6"/>
    <w:rsid w:val="00DD65B8"/>
    <w:rsid w:val="00DD6AF3"/>
    <w:rsid w:val="00DD7272"/>
    <w:rsid w:val="00DD72CE"/>
    <w:rsid w:val="00DD7751"/>
    <w:rsid w:val="00DD7A66"/>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B4"/>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DF"/>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D1D"/>
    <w:rsid w:val="00FB3FAE"/>
    <w:rsid w:val="00FB47B6"/>
    <w:rsid w:val="00FB4C80"/>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2685"/>
    <w:rsid w:val="00FF298B"/>
    <w:rsid w:val="00FF3769"/>
    <w:rsid w:val="00FF4284"/>
    <w:rsid w:val="00FF45A5"/>
    <w:rsid w:val="00FF4E79"/>
    <w:rsid w:val="00FF5247"/>
    <w:rsid w:val="00FF5906"/>
    <w:rsid w:val="00FF5C91"/>
    <w:rsid w:val="00FF68DB"/>
    <w:rsid w:val="00FF6FF4"/>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860CD"/>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next w:val="Normal"/>
    <w:uiPriority w:val="39"/>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
    <w:name w:val="未处理的提及1"/>
    <w:basedOn w:val="DefaultParagraphFont"/>
    <w:uiPriority w:val="99"/>
    <w:unhideWhenUsed/>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DefaultParagraphFont"/>
    <w:link w:val="Cat-b-Proposal"/>
    <w:rPr>
      <w:rFonts w:asciiTheme="minorHAnsi"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ListParagraph"/>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DateChar">
    <w:name w:val="Date Char"/>
    <w:basedOn w:val="DefaultParagraphFont"/>
    <w:link w:val="Date"/>
    <w:qFormat/>
    <w:rPr>
      <w:rFonts w:ascii="Times New Roman" w:hAnsi="Times New Roman"/>
      <w:lang w:eastAsia="ja-JP"/>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DefaultParagraphFont"/>
  </w:style>
  <w:style w:type="paragraph" w:customStyle="1" w:styleId="Agreement">
    <w:name w:val="Agreement"/>
    <w:basedOn w:val="Normal"/>
    <w:next w:val="Normal"/>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pkadiri@qti.qualcomm.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3DBC5B-E59D-4BC3-B0AA-9D1863E1C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28</Pages>
  <Words>10048</Words>
  <Characters>57274</Characters>
  <Application>Microsoft Office Word</Application>
  <DocSecurity>0</DocSecurity>
  <Lines>477</Lines>
  <Paragraphs>134</Paragraphs>
  <ScaleCrop>false</ScaleCrop>
  <Company/>
  <LinksUpToDate>false</LinksUpToDate>
  <CharactersWithSpaces>67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Xiaomi</cp:lastModifiedBy>
  <cp:revision>137</cp:revision>
  <dcterms:created xsi:type="dcterms:W3CDTF">2021-10-05T01:08:00Z</dcterms:created>
  <dcterms:modified xsi:type="dcterms:W3CDTF">2021-10-09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ies>
</file>